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Header"/>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Hyperlink"/>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ins w:id="4" w:author="Mediatek_123bisPost" w:date="2023-10-16T11:04:00Z">
              <w:r w:rsidR="001A06B7">
                <w:rPr>
                  <w:lang w:eastAsia="zh-CN"/>
                </w:rPr>
                <w:t>1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5"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Header"/>
        <w:tabs>
          <w:tab w:val="right" w:pos="8280"/>
          <w:tab w:val="right" w:pos="9781"/>
        </w:tabs>
        <w:spacing w:after="120"/>
        <w:ind w:right="-57"/>
        <w:rPr>
          <w:rFonts w:cs="Arial"/>
          <w:sz w:val="24"/>
          <w:szCs w:val="28"/>
          <w:lang w:eastAsia="zh-CN"/>
        </w:rPr>
      </w:pPr>
    </w:p>
    <w:p w14:paraId="20FFC90C" w14:textId="77777777" w:rsidR="00815345" w:rsidRDefault="00815345">
      <w:pPr>
        <w:pStyle w:val="Header"/>
        <w:tabs>
          <w:tab w:val="right" w:pos="8280"/>
          <w:tab w:val="right" w:pos="9781"/>
        </w:tabs>
        <w:spacing w:after="120"/>
        <w:ind w:right="-57"/>
        <w:rPr>
          <w:rFonts w:cs="Arial"/>
          <w:sz w:val="24"/>
          <w:szCs w:val="28"/>
          <w:lang w:eastAsia="zh-CN"/>
        </w:rPr>
      </w:pPr>
    </w:p>
    <w:p w14:paraId="0FD092A0" w14:textId="77777777" w:rsidR="00815345" w:rsidRDefault="00815345">
      <w:pPr>
        <w:pStyle w:val="Header"/>
        <w:tabs>
          <w:tab w:val="right" w:pos="8280"/>
          <w:tab w:val="right" w:pos="9781"/>
        </w:tabs>
        <w:spacing w:after="120"/>
        <w:ind w:right="-57"/>
        <w:rPr>
          <w:rFonts w:cs="Arial"/>
          <w:sz w:val="24"/>
          <w:szCs w:val="28"/>
          <w:lang w:eastAsia="zh-CN"/>
        </w:rPr>
      </w:pPr>
    </w:p>
    <w:p w14:paraId="4F95BF9E" w14:textId="77777777" w:rsidR="00815345" w:rsidRDefault="00815345">
      <w:pPr>
        <w:pStyle w:val="Header"/>
        <w:tabs>
          <w:tab w:val="right" w:pos="8280"/>
          <w:tab w:val="right" w:pos="9781"/>
        </w:tabs>
        <w:spacing w:after="120"/>
        <w:ind w:right="-57"/>
        <w:rPr>
          <w:rFonts w:cs="Arial"/>
          <w:sz w:val="24"/>
          <w:szCs w:val="28"/>
          <w:lang w:eastAsia="zh-CN"/>
        </w:rPr>
      </w:pPr>
    </w:p>
    <w:p w14:paraId="3EE4F2C8" w14:textId="77777777" w:rsidR="00815345" w:rsidRDefault="00815345">
      <w:pPr>
        <w:pStyle w:val="Header"/>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Heading2"/>
      </w:pPr>
      <w:bookmarkStart w:id="6" w:name="_Toc37231822"/>
      <w:bookmarkStart w:id="7" w:name="_Toc20387886"/>
      <w:bookmarkStart w:id="8" w:name="_Toc29375965"/>
      <w:bookmarkStart w:id="9" w:name="_Toc52551206"/>
      <w:bookmarkStart w:id="10" w:name="_Toc46501875"/>
      <w:bookmarkStart w:id="11" w:name="_Toc51971223"/>
      <w:bookmarkStart w:id="12" w:name="_Toc139017936"/>
      <w:r>
        <w:t>3.1</w:t>
      </w:r>
      <w:r>
        <w:tab/>
        <w:t>Abbreviations</w:t>
      </w:r>
      <w:bookmarkEnd w:id="6"/>
      <w:bookmarkEnd w:id="7"/>
      <w:bookmarkEnd w:id="8"/>
      <w:bookmarkEnd w:id="9"/>
      <w:bookmarkEnd w:id="10"/>
      <w:bookmarkEnd w:id="11"/>
      <w:bookmarkEnd w:id="12"/>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3" w:author="Mediatek_123" w:date="2023-09-08T23:07:00Z"/>
        </w:rPr>
      </w:pPr>
      <w:ins w:id="14" w:author="Mediatek_123" w:date="2023-09-08T23:07:00Z">
        <w:r>
          <w:rPr>
            <w:rFonts w:eastAsiaTheme="minorEastAsia" w:hint="eastAsia"/>
            <w:lang w:eastAsia="zh-CN"/>
          </w:rPr>
          <w:t>L</w:t>
        </w:r>
        <w:r>
          <w:rPr>
            <w:rFonts w:eastAsiaTheme="minorEastAsia"/>
            <w:lang w:eastAsia="zh-CN"/>
          </w:rPr>
          <w:t>TM          L1/L2-Triggered Mobility</w:t>
        </w:r>
      </w:ins>
    </w:p>
    <w:p w14:paraId="2C79FA6C" w14:textId="77777777" w:rsidR="00CC29BB" w:rsidRDefault="00CC29BB" w:rsidP="00CC29BB">
      <w:pPr>
        <w:pStyle w:val="EW"/>
      </w:pPr>
      <w:r>
        <w:t>LEO</w:t>
      </w:r>
      <w:r>
        <w:tab/>
        <w:t>Low Earth Orbit</w:t>
      </w:r>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F893483" w14:textId="77777777" w:rsidR="00CC29BB" w:rsidRDefault="00CC29BB" w:rsidP="00CC29BB">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DB05563" w14:textId="77777777" w:rsidR="00CC29BB" w:rsidRDefault="00CC29BB" w:rsidP="00CC29BB">
      <w:pPr>
        <w:pStyle w:val="EX"/>
        <w:rPr>
          <w:rFonts w:eastAsiaTheme="minorEastAsia"/>
        </w:rPr>
      </w:pPr>
      <w:r>
        <w:t>XnAP</w:t>
      </w:r>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Heading2"/>
      </w:pPr>
      <w:bookmarkStart w:id="15" w:name="_Toc37231823"/>
      <w:bookmarkStart w:id="16" w:name="_Toc139017937"/>
      <w:bookmarkStart w:id="17" w:name="_Toc46501876"/>
      <w:bookmarkStart w:id="18" w:name="_Toc52551207"/>
      <w:bookmarkStart w:id="19" w:name="_Toc20387887"/>
      <w:bookmarkStart w:id="20" w:name="_Toc29375966"/>
      <w:bookmarkStart w:id="21" w:name="_Toc51971224"/>
      <w:r>
        <w:t>3.2</w:t>
      </w:r>
      <w:r>
        <w:tab/>
        <w:t>Definitions</w:t>
      </w:r>
      <w:bookmarkEnd w:id="15"/>
      <w:bookmarkEnd w:id="16"/>
      <w:bookmarkEnd w:id="17"/>
      <w:bookmarkEnd w:id="18"/>
      <w:bookmarkEnd w:id="19"/>
      <w:bookmarkEnd w:id="20"/>
      <w:bookmarkEnd w:id="2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2" w:author="Mediatek_123" w:date="2023-09-08T23:08:00Z"/>
        </w:rPr>
      </w:pPr>
      <w:ins w:id="23"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4" w:author="Mediatek_123" w:date="2023-09-08T23:08:00Z"/>
          <w:bCs/>
        </w:rPr>
      </w:pPr>
      <w:ins w:id="25"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77777777" w:rsidR="00CC29BB" w:rsidRDefault="00CC29BB" w:rsidP="00CC29BB">
      <w:pPr>
        <w:rPr>
          <w:b/>
        </w:rPr>
      </w:pPr>
      <w:r>
        <w:rPr>
          <w:b/>
        </w:rPr>
        <w:lastRenderedPageBreak/>
        <w:t xml:space="preserve">Sidelink RSRP: </w:t>
      </w:r>
      <w:r>
        <w:t>RSRP measurements on PC5 link related to NR sidelink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26" w:author="Mediatek_123" w:date="2023-09-08T23:09:00Z"/>
          <w:bCs/>
        </w:rPr>
      </w:pPr>
      <w:ins w:id="27" w:author="Mediatek_123" w:date="2023-09-08T23:09:00Z">
        <w:r>
          <w:rPr>
            <w:b/>
          </w:rPr>
          <w:t>Subsequent LTM</w:t>
        </w:r>
        <w:r>
          <w:rPr>
            <w:rFonts w:eastAsia="SimSun"/>
          </w:rPr>
          <w:t xml:space="preserve">: </w:t>
        </w:r>
        <w:r>
          <w:rPr>
            <w:bCs/>
          </w:rPr>
          <w:t>Subsequent LTM cell switch procedures between candidate cells where the UE does not need to be reconfigured by the network 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Heading3"/>
      </w:pPr>
      <w:bookmarkStart w:id="28" w:name="_Toc139018070"/>
      <w:bookmarkStart w:id="29" w:name="_Toc37231951"/>
      <w:bookmarkStart w:id="30" w:name="_Toc52551337"/>
      <w:bookmarkStart w:id="31" w:name="_Toc29376060"/>
      <w:bookmarkStart w:id="32" w:name="_Toc46502006"/>
      <w:bookmarkStart w:id="33" w:name="_Toc51971354"/>
      <w:bookmarkStart w:id="34" w:name="_Toc20387980"/>
      <w:r>
        <w:t>9.2.3</w:t>
      </w:r>
      <w:r>
        <w:tab/>
        <w:t>Mobility in RRC_CONNECTED</w:t>
      </w:r>
      <w:bookmarkEnd w:id="28"/>
      <w:bookmarkEnd w:id="29"/>
      <w:bookmarkEnd w:id="30"/>
      <w:bookmarkEnd w:id="31"/>
      <w:bookmarkEnd w:id="32"/>
      <w:bookmarkEnd w:id="33"/>
      <w:bookmarkEnd w:id="34"/>
    </w:p>
    <w:p w14:paraId="4B499389" w14:textId="77777777" w:rsidR="003C60FF" w:rsidRPr="00253D75" w:rsidRDefault="003C60FF" w:rsidP="003C60FF">
      <w:pPr>
        <w:pStyle w:val="Heading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3C60FF" w:rsidP="003C60FF">
      <w:pPr>
        <w:pStyle w:val="TH"/>
      </w:pPr>
      <w:r w:rsidRPr="00253D75">
        <w:rPr>
          <w:noProof/>
        </w:rPr>
        <w:object w:dxaOrig="9360" w:dyaOrig="4140" w14:anchorId="0DAB2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5pt;height:154.65pt" o:ole="">
            <v:imagedata r:id="rId12" o:title=""/>
          </v:shape>
          <o:OLEObject Type="Embed" ProgID="Mscgen.Chart" ShapeID="_x0000_i1025" DrawAspect="Content" ObjectID="_1759040518" r:id="rId13"/>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sidelink configurations </w:t>
      </w:r>
      <w:commentRangeStart w:id="35"/>
      <w:r w:rsidRPr="00253D75">
        <w:rPr>
          <w:rFonts w:eastAsia="SimSun"/>
          <w:lang w:eastAsia="zh-CN"/>
        </w:rPr>
        <w:t>and</w:t>
      </w:r>
      <w:commentRangeEnd w:id="35"/>
      <w:r w:rsidR="005F5B95">
        <w:rPr>
          <w:rStyle w:val="CommentReference"/>
        </w:rPr>
        <w:commentReference w:id="35"/>
      </w:r>
      <w:r w:rsidRPr="00253D75">
        <w:rPr>
          <w:rFonts w:eastAsia="SimSun"/>
          <w:lang w:eastAsia="zh-CN"/>
        </w:rPr>
        <w:t xml:space="preserve"> V2X sidelink configurations</w:t>
      </w:r>
      <w:r w:rsidRPr="00253D75">
        <w:t xml:space="preserve"> are released by the source gNB before the handover command is sent to the UE and are not configured by the target gNB until the DAPS handover has completed (i.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36"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36"/>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37" w:author="Mediatek_123bisPost" w:date="2023-10-16T14:40:00Z"/>
        </w:rPr>
      </w:pPr>
      <w:ins w:id="38" w:author="Mediatek_123bisPost" w:date="2023-10-16T14:40:00Z">
        <w:r w:rsidRPr="003C60FF">
          <w:t>The cell switch mechanism triggered by MAC</w:t>
        </w:r>
      </w:ins>
      <w:ins w:id="39" w:author="Mediatek_123bisPost" w:date="2023-10-16T14:41:00Z">
        <w:r>
          <w:t xml:space="preserve">, </w:t>
        </w:r>
      </w:ins>
      <w:ins w:id="40" w:author="Mediatek_123bisPost" w:date="2023-10-16T14:42:00Z">
        <w:r w:rsidR="00DF5FC4">
          <w:t>i.e.,</w:t>
        </w:r>
      </w:ins>
      <w:ins w:id="41" w:author="Mediatek_123bisPost" w:date="2023-10-16T14:41:00Z">
        <w:r>
          <w:t xml:space="preserve"> LTM</w:t>
        </w:r>
      </w:ins>
      <w:ins w:id="42" w:author="Mediatek_123bisPost" w:date="2023-10-16T14:40:00Z">
        <w:r w:rsidRPr="003C60FF">
          <w:t xml:space="preserve"> requires the UE at least to reset the MAC entity. RLC re-establishment may not be needed.</w:t>
        </w:r>
      </w:ins>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43" w:author="Mediatek_123" w:date="2023-09-08T23:18:00Z"/>
          <w:rFonts w:eastAsiaTheme="minorEastAsia"/>
        </w:rPr>
      </w:pPr>
    </w:p>
    <w:p w14:paraId="462EEB48" w14:textId="77777777" w:rsidR="00CC29BB" w:rsidRDefault="00CC29BB" w:rsidP="00CC29BB">
      <w:pPr>
        <w:pStyle w:val="Heading4"/>
        <w:rPr>
          <w:ins w:id="44" w:author="Mediatek_123" w:date="2023-09-08T23:18:00Z"/>
        </w:rPr>
      </w:pPr>
      <w:bookmarkStart w:id="45" w:name="_Toc139018071"/>
      <w:bookmarkStart w:id="46" w:name="_Toc51971355"/>
      <w:bookmarkStart w:id="47" w:name="_Toc20387981"/>
      <w:bookmarkStart w:id="48" w:name="_Toc52551338"/>
      <w:bookmarkStart w:id="49" w:name="_Toc37231952"/>
      <w:bookmarkStart w:id="50" w:name="_Toc46502007"/>
      <w:bookmarkStart w:id="51" w:name="_Toc29376061"/>
      <w:ins w:id="52" w:author="Mediatek_123" w:date="2023-09-08T23:18:00Z">
        <w:r>
          <w:t>9.2.3.x</w:t>
        </w:r>
        <w:r>
          <w:tab/>
          <w:t>L1/L2-Triggered Mobility</w:t>
        </w:r>
      </w:ins>
    </w:p>
    <w:p w14:paraId="11050F96" w14:textId="77777777" w:rsidR="00CC29BB" w:rsidRDefault="00CC29BB" w:rsidP="00CC29BB">
      <w:pPr>
        <w:pStyle w:val="Heading5"/>
        <w:rPr>
          <w:ins w:id="53" w:author="Mediatek_123" w:date="2023-09-08T23:18:00Z"/>
        </w:rPr>
      </w:pPr>
      <w:ins w:id="54" w:author="Mediatek_123" w:date="2023-09-08T23:18:00Z">
        <w:r>
          <w:t>9.2.</w:t>
        </w:r>
        <w:proofErr w:type="gramStart"/>
        <w:r>
          <w:t>3.x.</w:t>
        </w:r>
        <w:proofErr w:type="gramEnd"/>
        <w:r>
          <w:t>1</w:t>
        </w:r>
        <w:r>
          <w:tab/>
          <w:t>General</w:t>
        </w:r>
      </w:ins>
    </w:p>
    <w:bookmarkEnd w:id="45"/>
    <w:bookmarkEnd w:id="46"/>
    <w:bookmarkEnd w:id="47"/>
    <w:bookmarkEnd w:id="48"/>
    <w:bookmarkEnd w:id="49"/>
    <w:bookmarkEnd w:id="50"/>
    <w:bookmarkEnd w:id="51"/>
    <w:p w14:paraId="0A33AC96" w14:textId="77777777" w:rsidR="00CC29BB" w:rsidRDefault="00CC29BB" w:rsidP="00CC29BB">
      <w:pPr>
        <w:rPr>
          <w:ins w:id="55" w:author="Mediatek_123" w:date="2023-09-08T23:18:00Z"/>
        </w:rPr>
      </w:pPr>
      <w:ins w:id="56"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57" w:author="Mediatek_[AT123bis][511]" w:date="2023-10-12T12:58:00Z">
        <w:r>
          <w:t>l</w:t>
        </w:r>
      </w:ins>
      <w:ins w:id="58" w:author="Mediatek_123" w:date="2023-09-08T23:18:00Z">
        <w:r>
          <w:t>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7B70A7B7" w14:textId="77777777" w:rsidR="00CC29BB" w:rsidRDefault="00CC29BB" w:rsidP="00CC29BB">
      <w:pPr>
        <w:rPr>
          <w:ins w:id="59" w:author="Mediatek_[AT123bis][511]" w:date="2023-10-12T14:07:00Z"/>
        </w:rPr>
      </w:pPr>
      <w:ins w:id="60" w:author="Mediatek_[AT123bis][511]" w:date="2023-10-12T13:19:00Z">
        <w:r>
          <w:t xml:space="preserve">When configured by the network, </w:t>
        </w:r>
      </w:ins>
      <w:ins w:id="61" w:author="Mediatek_[AT123bis][511]" w:date="2023-10-12T13:22:00Z">
        <w:r>
          <w:t xml:space="preserve">it is possible to activate TCI states of one or </w:t>
        </w:r>
      </w:ins>
      <w:ins w:id="62" w:author="Mediatek_[AT123bis][511]" w:date="2023-10-12T14:02:00Z">
        <w:r>
          <w:t>multiple</w:t>
        </w:r>
      </w:ins>
      <w:ins w:id="63" w:author="Mediatek_[AT123bis][511]" w:date="2023-10-12T13:22:00Z">
        <w:r>
          <w:t xml:space="preserve"> cells </w:t>
        </w:r>
      </w:ins>
      <w:ins w:id="64" w:author="Mediatek_[AT123bis][511]" w:date="2023-10-12T13:40:00Z">
        <w:r>
          <w:t>that are different from the current serving cell. For instance, the TCI states of</w:t>
        </w:r>
      </w:ins>
      <w:ins w:id="65" w:author="Mediatek_[AT123bis][511]" w:date="2023-10-12T13:41:00Z">
        <w:r>
          <w:t xml:space="preserve"> the </w:t>
        </w:r>
      </w:ins>
      <w:ins w:id="66" w:author="Mediatek_[AT123bis][511]" w:date="2023-10-12T13:40:00Z">
        <w:r>
          <w:t>LTM candidate cells can be</w:t>
        </w:r>
      </w:ins>
      <w:ins w:id="67" w:author="Mediatek_[AT123bis][511]" w:date="2023-10-12T13:41:00Z">
        <w:r>
          <w:t xml:space="preserve"> activated in advance before any of those cells become the serving cell. </w:t>
        </w:r>
      </w:ins>
      <w:ins w:id="68"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69" w:author="Mediatek_123bisPost" w:date="2023-10-16T11:23:00Z"/>
        </w:rPr>
      </w:pPr>
      <w:ins w:id="70" w:author="Mediatek_[AT123bis][511]" w:date="2023-10-12T14:07:00Z">
        <w:r>
          <w:t>When configured by the network, it is possible to initiate UL TA acquisition procedure to one or multiple cells that are different from the current serving cell. For instance,</w:t>
        </w:r>
      </w:ins>
      <w:ins w:id="71" w:author="Mediatek_[AT123bis][511]" w:date="2023-10-12T14:11:00Z">
        <w:r>
          <w:t xml:space="preserve"> the </w:t>
        </w:r>
      </w:ins>
      <w:ins w:id="72" w:author="Mediatek_123" w:date="2023-09-08T23:18:00Z">
        <w:del w:id="73" w:author="Mediatek_[AT123bis][511]" w:date="2023-10-12T14:11:00Z">
          <w:r w:rsidDel="00737FC5">
            <w:delText>N</w:delText>
          </w:r>
        </w:del>
      </w:ins>
      <w:ins w:id="74" w:author="Mediatek_[AT123bis][511]" w:date="2023-10-12T14:11:00Z">
        <w:r>
          <w:t>n</w:t>
        </w:r>
      </w:ins>
      <w:ins w:id="75" w:author="Mediatek_123" w:date="2023-09-08T23:18:00Z">
        <w:r>
          <w:t xml:space="preserve">etwork may request the UE to perform early TA acquisition of a candidate cell before a cell switch. The early TA acquisition is triggered by PDCCH order as specified in clause </w:t>
        </w:r>
        <w:del w:id="76" w:author="Mediatek_[AT123bis][511]" w:date="2023-10-12T12:58:00Z">
          <w:r w:rsidDel="00223821">
            <w:delText>6.x.2</w:delText>
          </w:r>
        </w:del>
      </w:ins>
      <w:ins w:id="77" w:author="Mediatek_[AT123bis][511]" w:date="2023-10-12T12:58:00Z">
        <w:r>
          <w:t>9.2.6</w:t>
        </w:r>
      </w:ins>
      <w:ins w:id="78" w:author="Mediatek_123" w:date="2023-09-08T23:18:00Z">
        <w:r>
          <w:t xml:space="preserve"> </w:t>
        </w:r>
        <w:del w:id="79" w:author="Mediatek_123bisPost" w:date="2023-10-16T11:12:00Z">
          <w:r w:rsidDel="00C83E7F">
            <w:delText>[</w:delText>
          </w:r>
        </w:del>
      </w:ins>
      <w:ins w:id="80" w:author="Mediatek_123bisPost" w:date="2023-10-16T11:12:00Z">
        <w:r w:rsidR="00C83E7F">
          <w:t>-</w:t>
        </w:r>
      </w:ins>
      <w:ins w:id="81" w:author="Mediatek_123" w:date="2023-09-08T23:18:00Z">
        <w:r>
          <w:t xml:space="preserve">or </w:t>
        </w:r>
      </w:ins>
      <w:ins w:id="82" w:author="Mediatek_123bisPost" w:date="2023-10-16T11:21:00Z">
        <w:r w:rsidR="00C83E7F">
          <w:t>realized</w:t>
        </w:r>
      </w:ins>
      <w:ins w:id="83" w:author="Mediatek_123bisPost" w:date="2023-10-16T11:13:00Z">
        <w:r w:rsidR="00C83E7F">
          <w:t xml:space="preserve"> </w:t>
        </w:r>
      </w:ins>
      <w:ins w:id="84" w:author="Mediatek_123" w:date="2023-09-08T23:18:00Z">
        <w:r>
          <w:t>through UE-based TA measurement</w:t>
        </w:r>
        <w:del w:id="85" w:author="Mediatek_123bisPost" w:date="2023-10-16T11:12:00Z">
          <w:r w:rsidDel="00C83E7F">
            <w:delText>]</w:delText>
          </w:r>
        </w:del>
        <w:r>
          <w:t xml:space="preserve">. </w:t>
        </w:r>
      </w:ins>
      <w:ins w:id="86" w:author="Mediatek_[AT123bis][511]" w:date="2023-10-12T13:52:00Z">
        <w:r>
          <w:t>In the former case,</w:t>
        </w:r>
      </w:ins>
      <w:ins w:id="87" w:author="Mediatek_[AT123bis][511]" w:date="2023-10-12T13:51:00Z">
        <w:r>
          <w:t xml:space="preserve"> </w:t>
        </w:r>
      </w:ins>
      <w:ins w:id="88" w:author="Mediatek_[AT123bis][511]" w:date="2023-10-12T13:56:00Z">
        <w:r>
          <w:t xml:space="preserve">the gNB to which the candidate cell belongs calculates the TA </w:t>
        </w:r>
      </w:ins>
      <w:ins w:id="89" w:author="Mediatek_[AT123bis][511]" w:date="2023-10-12T13:57:00Z">
        <w:r>
          <w:t>value and sends it to the gNB to which the serving cell belongs. The serving cell sends the T</w:t>
        </w:r>
      </w:ins>
      <w:ins w:id="90" w:author="Mediatek_[AT123bis][511]" w:date="2023-10-12T13:58:00Z">
        <w:r>
          <w:t>A value in the LTM cell switch MAC CE when</w:t>
        </w:r>
      </w:ins>
      <w:ins w:id="91" w:author="Mediatek_[AT123bis][511]" w:date="2023-10-12T14:01:00Z">
        <w:r>
          <w:t xml:space="preserve"> triggering LTM cell switch. </w:t>
        </w:r>
      </w:ins>
      <w:ins w:id="92" w:author="Mediatek_123bisPost" w:date="2023-10-16T11:10:00Z">
        <w:r w:rsidR="001A06B7">
          <w:t xml:space="preserve">In the latter case, </w:t>
        </w:r>
      </w:ins>
      <w:ins w:id="93" w:author="Mediatek_123bisPost" w:date="2023-10-16T11:13:00Z">
        <w:r w:rsidR="00C83E7F">
          <w:t>the UE applies the TA value</w:t>
        </w:r>
      </w:ins>
      <w:ins w:id="94" w:author="Mediatek_123bisPost" w:date="2023-10-16T11:30:00Z">
        <w:r w:rsidR="00E45592">
          <w:t xml:space="preserve"> measured by itself</w:t>
        </w:r>
      </w:ins>
      <w:ins w:id="95" w:author="Mediatek_123bisPost" w:date="2023-10-16T11:14:00Z">
        <w:r w:rsidR="00C83E7F">
          <w:t xml:space="preserve"> and performs RACH-</w:t>
        </w:r>
      </w:ins>
      <w:ins w:id="96" w:author="Mediatek_123bisPost" w:date="2023-10-16T11:15:00Z">
        <w:r w:rsidR="00C83E7F">
          <w:t>less</w:t>
        </w:r>
      </w:ins>
      <w:ins w:id="97" w:author="Mediatek_123bisPost" w:date="2023-10-16T11:19:00Z">
        <w:r w:rsidR="00C83E7F">
          <w:t xml:space="preserve"> LTM upon</w:t>
        </w:r>
      </w:ins>
      <w:ins w:id="98" w:author="Mediatek_123bisPost" w:date="2023-10-16T11:23:00Z">
        <w:r w:rsidR="00E45592">
          <w:t xml:space="preserve"> receiving the </w:t>
        </w:r>
      </w:ins>
      <w:ins w:id="99" w:author="Mediatek_123bisPost" w:date="2023-10-16T11:22:00Z">
        <w:r w:rsidR="00C83E7F">
          <w:t>cell switch</w:t>
        </w:r>
      </w:ins>
      <w:ins w:id="100" w:author="Mediatek_123bisPost" w:date="2023-10-16T11:23:00Z">
        <w:r w:rsidR="00E45592">
          <w:t xml:space="preserve"> command</w:t>
        </w:r>
      </w:ins>
      <w:ins w:id="101" w:author="Mediatek_123bisPost" w:date="2023-10-16T11:22:00Z">
        <w:r w:rsidR="00C83E7F">
          <w:t>.</w:t>
        </w:r>
      </w:ins>
    </w:p>
    <w:p w14:paraId="5E1C2E76" w14:textId="77777777" w:rsidR="00E45592" w:rsidRDefault="00E45592" w:rsidP="00E45592">
      <w:pPr>
        <w:rPr>
          <w:ins w:id="102" w:author="Mediatek_123bisPost" w:date="2023-10-16T11:23:00Z"/>
        </w:rPr>
      </w:pPr>
    </w:p>
    <w:p w14:paraId="2A8DAFE0" w14:textId="77777777" w:rsidR="00CC29BB" w:rsidRDefault="00CC29BB" w:rsidP="00CC29BB">
      <w:pPr>
        <w:pStyle w:val="EditorsNote"/>
        <w:rPr>
          <w:ins w:id="103" w:author="Mediatek_123" w:date="2023-09-08T23:18:00Z"/>
          <w:rFonts w:eastAsia="SimSun"/>
        </w:rPr>
      </w:pPr>
      <w:ins w:id="104" w:author="Mediatek_123" w:date="2023-09-08T23:18:00Z">
        <w:r>
          <w:rPr>
            <w:rFonts w:eastAsia="SimSun"/>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SimSun"/>
          </w:rPr>
          <w:t xml:space="preserve">. </w:t>
        </w:r>
      </w:ins>
    </w:p>
    <w:p w14:paraId="18A0E75D" w14:textId="502C3F7D" w:rsidR="00CC29BB" w:rsidRDefault="00CC29BB" w:rsidP="00CC29BB">
      <w:pPr>
        <w:rPr>
          <w:ins w:id="105" w:author="Mediatek_123" w:date="2023-09-08T23:19:00Z"/>
        </w:rPr>
      </w:pPr>
      <w:commentRangeStart w:id="106"/>
      <w:ins w:id="107" w:author="Mediatek_123" w:date="2023-09-08T23:18:00Z">
        <w:r>
          <w:t>The</w:t>
        </w:r>
      </w:ins>
      <w:commentRangeEnd w:id="106"/>
      <w:r w:rsidR="005F5B95">
        <w:rPr>
          <w:rStyle w:val="CommentReference"/>
        </w:rPr>
        <w:commentReference w:id="106"/>
      </w:r>
      <w:ins w:id="108" w:author="Mediatek_123" w:date="2023-09-08T23:18:00Z">
        <w:r>
          <w:t xml:space="preserve"> network </w:t>
        </w:r>
        <w:commentRangeStart w:id="109"/>
        <w:r>
          <w:t xml:space="preserve">indicates in the cell switch command </w:t>
        </w:r>
      </w:ins>
      <w:commentRangeEnd w:id="109"/>
      <w:r w:rsidR="007E7B77">
        <w:rPr>
          <w:rStyle w:val="CommentReference"/>
        </w:rPr>
        <w:commentReference w:id="109"/>
      </w:r>
      <w:ins w:id="110" w:author="Mediatek_123" w:date="2023-09-08T23:18:00Z">
        <w:r>
          <w:t>whether the UE shall access the target cell with a RA procedure if a TA value is not provided</w:t>
        </w:r>
      </w:ins>
      <w:ins w:id="111" w:author="Mediatek_123bisPost" w:date="2023-10-16T11:31:00Z">
        <w:r w:rsidR="00E45592">
          <w:t xml:space="preserve"> </w:t>
        </w:r>
      </w:ins>
      <w:ins w:id="112" w:author="Mediatek_123" w:date="2023-09-08T23:18:00Z">
        <w:del w:id="113" w:author="Mediatek_123bisPost" w:date="2023-10-16T11:32:00Z">
          <w:r w:rsidDel="0011206E">
            <w:delText xml:space="preserve"> </w:delText>
          </w:r>
        </w:del>
        <w:r>
          <w:t>or with PUSCH transmission using the indicated TA value</w:t>
        </w:r>
      </w:ins>
      <w:ins w:id="114" w:author="Mediatek_123bisPost" w:date="2023-10-16T11:32:00Z">
        <w:r w:rsidR="0011206E" w:rsidRPr="0011206E">
          <w:t xml:space="preserve"> </w:t>
        </w:r>
        <w:r w:rsidR="0011206E">
          <w:t>when UE-based TA measurement is not configured</w:t>
        </w:r>
      </w:ins>
      <w:ins w:id="115" w:author="Mediatek_123" w:date="2023-09-08T23:18:00Z">
        <w:r>
          <w:t>.</w:t>
        </w:r>
        <w:r>
          <w:rPr>
            <w:rFonts w:hint="eastAsia"/>
          </w:rPr>
          <w:t xml:space="preserve"> </w:t>
        </w:r>
        <w:r>
          <w:t xml:space="preserve">For RACH-less LTM, the UE accesses the target cell via </w:t>
        </w:r>
        <w:del w:id="116" w:author="Mediatek_[AT123bis][511]" w:date="2023-10-12T12:58:00Z">
          <w:r w:rsidDel="00223821">
            <w:delText>the</w:delText>
          </w:r>
        </w:del>
      </w:ins>
      <w:ins w:id="117" w:author="Mediatek_[AT123bis][511]" w:date="2023-10-12T12:58:00Z">
        <w:r>
          <w:t>a</w:t>
        </w:r>
      </w:ins>
      <w:ins w:id="118" w:author="Mediatek_123" w:date="2023-09-08T23:18:00Z">
        <w:r>
          <w:t xml:space="preserve"> configured grant provided in the </w:t>
        </w:r>
        <w:del w:id="119" w:author="Mediatek_[AT123bis][511]" w:date="2023-10-12T12:59:00Z">
          <w:r w:rsidDel="00223821">
            <w:delText>RRC signalling</w:delText>
          </w:r>
        </w:del>
      </w:ins>
      <w:ins w:id="120" w:author="Mediatek_[AT123bis][511]" w:date="2023-10-12T12:59:00Z">
        <w:r>
          <w:t>LTM candidate cell configuration</w:t>
        </w:r>
      </w:ins>
      <w:ins w:id="121" w:author="Mediatek_123" w:date="2023-09-08T23:18:00Z">
        <w:r>
          <w:t xml:space="preserve"> and selects the configured grant occasion associated with the beam indicated in the cell switch command. If </w:t>
        </w:r>
        <w:del w:id="122" w:author="Mediatek_[AT123bis][511]" w:date="2023-10-12T13:01:00Z">
          <w:r w:rsidDel="00223821">
            <w:delText>the UE does not receive the configured grant in the RRC signalling</w:delText>
          </w:r>
        </w:del>
      </w:ins>
      <w:ins w:id="123" w:author="Mediatek_[AT123bis][511]" w:date="2023-10-12T13:01:00Z">
        <w:r>
          <w:t>the LTM candidate cell configuration does not include a configured grant</w:t>
        </w:r>
      </w:ins>
      <w:ins w:id="124" w:author="Mediatek_123" w:date="2023-09-08T23:18:00Z">
        <w:r>
          <w:t xml:space="preserve">, </w:t>
        </w:r>
        <w:commentRangeStart w:id="125"/>
        <w:r>
          <w:t>the UE monitors PDCCH for dynamic scheduling from the target cell upon LTM cell switch</w:t>
        </w:r>
      </w:ins>
      <w:commentRangeEnd w:id="125"/>
      <w:r w:rsidR="007E7B77">
        <w:rPr>
          <w:rStyle w:val="CommentReference"/>
        </w:rPr>
        <w:commentReference w:id="125"/>
      </w:r>
      <w:ins w:id="126"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27" w:author="Mediatek_123" w:date="2023-09-08T23:18:00Z"/>
          <w:del w:id="128" w:author="Mediatek_123_Rev" w:date="2023-09-26T16:42:00Z"/>
          <w:rFonts w:eastAsia="SimSun"/>
        </w:rPr>
      </w:pPr>
      <w:ins w:id="129" w:author="Mediatek_123" w:date="2023-09-08T23:18:00Z">
        <w:del w:id="130"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131" w:author="Mediatek_123" w:date="2023-09-08T23:18:00Z"/>
          <w:del w:id="132" w:author="Mediatek_123_Rev" w:date="2023-09-26T16:42:00Z"/>
          <w:rFonts w:eastAsia="SimSun"/>
        </w:rPr>
      </w:pPr>
      <w:ins w:id="133" w:author="Mediatek_123" w:date="2023-09-08T23:18:00Z">
        <w:del w:id="134" w:author="Mediatek_123_Rev" w:date="2023-09-26T16:42:00Z">
          <w:r>
            <w:rPr>
              <w:rFonts w:eastAsia="SimSun" w:hint="eastAsia"/>
            </w:rPr>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35" w:author="Mediatek_123" w:date="2023-09-08T23:18:00Z"/>
        </w:rPr>
      </w:pPr>
      <w:ins w:id="136" w:author="Mediatek_123" w:date="2023-09-08T23:18:00Z">
        <w:r>
          <w:t>The following principles apply to LTM:</w:t>
        </w:r>
      </w:ins>
    </w:p>
    <w:p w14:paraId="26CB630F" w14:textId="77777777" w:rsidR="00CC29BB" w:rsidRDefault="00CC29BB" w:rsidP="00CC29BB">
      <w:pPr>
        <w:pStyle w:val="B1"/>
        <w:rPr>
          <w:ins w:id="137" w:author="Mediatek_123" w:date="2023-09-08T23:18:00Z"/>
        </w:rPr>
      </w:pPr>
      <w:ins w:id="138" w:author="Mediatek_123" w:date="2023-09-08T23:18:00Z">
        <w:r>
          <w:rPr>
            <w:rFonts w:eastAsia="PMingLiU" w:hint="eastAsia"/>
            <w:lang w:eastAsia="zh-TW"/>
          </w:rPr>
          <w:t>-</w:t>
        </w:r>
        <w:r>
          <w:rPr>
            <w:rFonts w:eastAsia="PMingLiU"/>
            <w:lang w:eastAsia="zh-TW"/>
          </w:rPr>
          <w:tab/>
        </w:r>
        <w:r>
          <w:t>The UE doesn’t update its security key in LTM.</w:t>
        </w:r>
      </w:ins>
    </w:p>
    <w:p w14:paraId="63A3FB75" w14:textId="77777777" w:rsidR="00CC29BB" w:rsidRDefault="00CC29BB" w:rsidP="00CC29BB">
      <w:pPr>
        <w:pStyle w:val="B1"/>
        <w:rPr>
          <w:ins w:id="139" w:author="Mediatek_123" w:date="2023-09-08T23:18:00Z"/>
        </w:rPr>
      </w:pPr>
      <w:ins w:id="140" w:author="Mediatek_123" w:date="2023-09-08T23:18:00Z">
        <w:r>
          <w:rPr>
            <w:rFonts w:eastAsia="SimSun" w:hint="eastAsia"/>
          </w:rPr>
          <w:lastRenderedPageBreak/>
          <w:t>-</w:t>
        </w:r>
        <w:r>
          <w:rPr>
            <w:rFonts w:eastAsia="SimSun"/>
          </w:rPr>
          <w:tab/>
        </w:r>
        <w:r>
          <w:t xml:space="preserve">Subsequent LTM is supported. </w:t>
        </w:r>
      </w:ins>
    </w:p>
    <w:p w14:paraId="24F29C82" w14:textId="77777777" w:rsidR="00CC29BB" w:rsidRDefault="00CC29BB" w:rsidP="00CC29BB">
      <w:pPr>
        <w:rPr>
          <w:ins w:id="141" w:author="Mediatek_123" w:date="2023-09-08T23:18:00Z"/>
        </w:rPr>
      </w:pPr>
      <w:ins w:id="142"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43" w:author="Mediatek_123" w:date="2023-09-08T23:18:00Z"/>
        </w:rPr>
      </w:pPr>
      <w:ins w:id="144"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145" w:author="Mediatek_123" w:date="2023-09-08T23:18:00Z"/>
        </w:rPr>
      </w:pPr>
      <w:ins w:id="146"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47" w:author="Mediatek_123" w:date="2023-09-08T23:18:00Z"/>
          <w:rFonts w:eastAsiaTheme="minorEastAsia"/>
        </w:rPr>
      </w:pPr>
      <w:ins w:id="148" w:author="Mediatek_123" w:date="2023-09-08T23:18:00Z">
        <w:r>
          <w:t>-</w:t>
        </w:r>
        <w:r>
          <w:tab/>
          <w:t xml:space="preserve">Dual connectivity scenario, </w:t>
        </w:r>
      </w:ins>
      <w:ins w:id="149" w:author="Mediatek_123bisPost" w:date="2023-10-16T14:32:00Z">
        <w:r w:rsidR="00E87BB6">
          <w:t xml:space="preserve">MCG </w:t>
        </w:r>
      </w:ins>
      <w:ins w:id="150" w:author="Mediatek_123bisPost" w:date="2023-10-16T14:30:00Z">
        <w:r w:rsidR="00E87BB6">
          <w:t xml:space="preserve">PCell change </w:t>
        </w:r>
      </w:ins>
      <w:ins w:id="151" w:author="Mediatek_123bisPost" w:date="2023-10-16T14:31:00Z">
        <w:r w:rsidR="00E87BB6">
          <w:t xml:space="preserve">and </w:t>
        </w:r>
      </w:ins>
      <w:ins w:id="152" w:author="Mediatek_123" w:date="2023-09-08T23:18:00Z">
        <w:r>
          <w:t>PSCell change without MN involvement case, i.e., intra-SN PSCell change</w:t>
        </w:r>
        <w:r>
          <w:rPr>
            <w:rFonts w:hint="eastAsia"/>
          </w:rPr>
          <w:t>.</w:t>
        </w:r>
      </w:ins>
    </w:p>
    <w:p w14:paraId="5574B985" w14:textId="77777777" w:rsidR="00CC29BB" w:rsidRDefault="00CC29BB" w:rsidP="00CC29BB">
      <w:pPr>
        <w:pStyle w:val="EditorsNote"/>
        <w:rPr>
          <w:ins w:id="153" w:author="Mediatek_123" w:date="2023-09-08T23:18:00Z"/>
          <w:del w:id="154" w:author="Mediatek_123_Rev" w:date="2023-09-26T16:42:00Z"/>
          <w:rFonts w:eastAsia="SimSun"/>
        </w:rPr>
      </w:pPr>
      <w:ins w:id="155" w:author="Mediatek_123" w:date="2023-09-08T23:18:00Z">
        <w:del w:id="156"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57" w:author="Mediatek_123" w:date="2023-09-08T23:18:00Z"/>
          <w:rFonts w:eastAsiaTheme="minorEastAsia"/>
        </w:rPr>
      </w:pPr>
      <w:ins w:id="158" w:author="Mediatek_123" w:date="2023-09-08T23:18:00Z">
        <w:r>
          <w:rPr>
            <w:rFonts w:eastAsia="SimSun"/>
          </w:rPr>
          <w:t>Editors’ note: As a working assumption (can be revisited e.g. at the last meeting), it is assumed that other MCG/SCG cases are not supported.</w:t>
        </w:r>
      </w:ins>
    </w:p>
    <w:p w14:paraId="236690DB" w14:textId="77777777" w:rsidR="00CC29BB" w:rsidRDefault="00CC29BB" w:rsidP="00CC29BB">
      <w:pPr>
        <w:rPr>
          <w:ins w:id="159" w:author="Mediatek_123" w:date="2023-09-08T23:18:00Z"/>
        </w:rPr>
      </w:pPr>
      <w:ins w:id="160"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Heading5"/>
        <w:rPr>
          <w:ins w:id="161" w:author="Mediatek_123" w:date="2023-09-08T23:18:00Z"/>
        </w:rPr>
      </w:pPr>
      <w:ins w:id="162" w:author="Mediatek_123" w:date="2023-09-08T23:18:00Z">
        <w:r>
          <w:t>9.2.</w:t>
        </w:r>
        <w:proofErr w:type="gramStart"/>
        <w:r>
          <w:t>3.x.</w:t>
        </w:r>
        <w:proofErr w:type="gramEnd"/>
        <w:r>
          <w:t>2</w:t>
        </w:r>
        <w:r>
          <w:tab/>
          <w:t>C-Plane Handling</w:t>
        </w:r>
      </w:ins>
    </w:p>
    <w:p w14:paraId="32E9EC63" w14:textId="77777777" w:rsidR="00CC29BB" w:rsidRDefault="00CC29BB" w:rsidP="00CC29BB">
      <w:pPr>
        <w:rPr>
          <w:ins w:id="163" w:author="Mediatek_123" w:date="2023-09-08T23:18:00Z"/>
        </w:rPr>
      </w:pPr>
      <w:bookmarkStart w:id="164" w:name="_Hlk144816415"/>
      <w:ins w:id="165"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166" w:author="Mediatek_123" w:date="2023-09-08T23:18:00Z"/>
        </w:rPr>
      </w:pPr>
      <w:ins w:id="167"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CC29BB" w:rsidP="00CC29BB">
      <w:pPr>
        <w:pStyle w:val="BodyText"/>
        <w:spacing w:before="240"/>
        <w:jc w:val="center"/>
        <w:rPr>
          <w:ins w:id="168" w:author="Mediatek_123" w:date="2023-09-08T23:18:00Z"/>
          <w:rFonts w:eastAsia="PMingLiU"/>
          <w:sz w:val="20"/>
          <w:szCs w:val="16"/>
          <w:lang w:eastAsia="zh-TW"/>
        </w:rPr>
      </w:pPr>
      <w:ins w:id="169" w:author="Mediatek_123" w:date="2023-09-08T23:18:00Z">
        <w:r>
          <w:object w:dxaOrig="7522" w:dyaOrig="8242" w14:anchorId="622FF978">
            <v:shape id="_x0000_i1026" type="#_x0000_t75" style="width:376.65pt;height:412pt" o:ole="">
              <v:imagedata r:id="rId17" o:title=""/>
            </v:shape>
            <o:OLEObject Type="Embed" ProgID="Visio.Drawing.15" ShapeID="_x0000_i1026" DrawAspect="Content" ObjectID="_1759040519" r:id="rId18"/>
          </w:object>
        </w:r>
      </w:ins>
    </w:p>
    <w:p w14:paraId="67A52014" w14:textId="77777777" w:rsidR="00CC29BB" w:rsidRDefault="00CC29BB" w:rsidP="00CC29BB">
      <w:pPr>
        <w:pStyle w:val="TF"/>
        <w:rPr>
          <w:ins w:id="170" w:author="Mediatek_123" w:date="2023-09-08T23:18:00Z"/>
        </w:rPr>
      </w:pPr>
      <w:ins w:id="171" w:author="Mediatek_123" w:date="2023-09-08T23:18:00Z">
        <w:r>
          <w:t>Figure x. Signaling procedure for LTM</w:t>
        </w:r>
      </w:ins>
    </w:p>
    <w:p w14:paraId="44CC8F82" w14:textId="77777777" w:rsidR="00CC29BB" w:rsidRDefault="00CC29BB" w:rsidP="00CC29BB">
      <w:pPr>
        <w:rPr>
          <w:ins w:id="172" w:author="Mediatek_123" w:date="2023-09-08T23:18:00Z"/>
        </w:rPr>
      </w:pPr>
      <w:ins w:id="173" w:author="Mediatek_123" w:date="2023-09-08T23:18:00Z">
        <w:r>
          <w:t xml:space="preserve">The procedure for LTM is as follows. </w:t>
        </w:r>
      </w:ins>
    </w:p>
    <w:p w14:paraId="76AA4BCF" w14:textId="77777777" w:rsidR="00CC29BB" w:rsidRDefault="00CC29BB" w:rsidP="00CC29BB">
      <w:pPr>
        <w:pStyle w:val="B1"/>
        <w:rPr>
          <w:ins w:id="174" w:author="Mediatek_123" w:date="2023-09-08T23:18:00Z"/>
        </w:rPr>
      </w:pPr>
      <w:ins w:id="175"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176" w:author="Mediatek_123" w:date="2023-09-08T23:18:00Z"/>
        </w:rPr>
      </w:pPr>
      <w:ins w:id="177"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178" w:author="Mediatek_123" w:date="2023-09-08T23:18:00Z"/>
        </w:rPr>
      </w:pPr>
      <w:ins w:id="179"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180" w:author="Mediatek_123" w:date="2023-09-08T23:18:00Z"/>
        </w:rPr>
      </w:pPr>
      <w:ins w:id="181"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182" w:author="Mediatek_123" w:date="2023-09-08T23:18:00Z"/>
          <w:rFonts w:eastAsia="SimSun"/>
        </w:rPr>
      </w:pPr>
      <w:ins w:id="183" w:author="Mediatek_123" w:date="2023-09-08T23:18:00Z">
        <w:r>
          <w:rPr>
            <w:rFonts w:eastAsia="SimSun"/>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SimSun"/>
          </w:rPr>
          <w:t>.</w:t>
        </w:r>
      </w:ins>
    </w:p>
    <w:p w14:paraId="24BAA3F5" w14:textId="77777777" w:rsidR="00CC29BB" w:rsidRDefault="00CC29BB" w:rsidP="00CC29BB">
      <w:pPr>
        <w:pStyle w:val="B1"/>
        <w:rPr>
          <w:ins w:id="184" w:author="Mediatek_123" w:date="2023-09-08T23:18:00Z"/>
        </w:rPr>
      </w:pPr>
      <w:ins w:id="185" w:author="Mediatek_123" w:date="2023-09-08T23:18:00Z">
        <w:r>
          <w:t xml:space="preserve">4b. If requested by the network the UE performs early TA acquisition with candidate cell(s) before receiving the cell switch command as specified in clause </w:t>
        </w:r>
        <w:del w:id="186" w:author="Mediatek_123_Rev" w:date="2023-09-27T11:39:00Z">
          <w:r>
            <w:delText>6.x.2</w:delText>
          </w:r>
        </w:del>
      </w:ins>
      <w:ins w:id="187" w:author="Mediatek_123_Rev" w:date="2023-09-27T11:39:00Z">
        <w:r>
          <w:t>9.2.6</w:t>
        </w:r>
      </w:ins>
      <w:ins w:id="188"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189" w:author="Mediatek_123_Rev" w:date="2023-09-27T11:39:00Z">
          <w:r>
            <w:delText>RAR</w:delText>
          </w:r>
        </w:del>
      </w:ins>
      <w:ins w:id="190" w:author="Mediatek_123_Rev" w:date="2023-09-27T11:39:00Z">
        <w:r>
          <w:t>random access response</w:t>
        </w:r>
      </w:ins>
      <w:ins w:id="191" w:author="Mediatek_123_Rev" w:date="2023-09-27T11:40:00Z">
        <w:r>
          <w:t xml:space="preserve"> from the network</w:t>
        </w:r>
      </w:ins>
      <w:ins w:id="192"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p>
    <w:p w14:paraId="2730B9E8" w14:textId="77777777" w:rsidR="00CC29BB" w:rsidRDefault="00CC29BB" w:rsidP="00CC29BB">
      <w:pPr>
        <w:pStyle w:val="B1"/>
        <w:rPr>
          <w:ins w:id="193" w:author="Mediatek_123" w:date="2023-09-08T23:18:00Z"/>
        </w:rPr>
      </w:pPr>
      <w:ins w:id="194" w:author="Mediatek_123" w:date="2023-09-08T23:18:00Z">
        <w:r>
          <w:lastRenderedPageBreak/>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195" w:author="Mediatek_123" w:date="2023-09-08T23:18:00Z"/>
        </w:rPr>
      </w:pPr>
      <w:ins w:id="196"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197" w:author="Mediatek_123" w:date="2023-09-08T23:18:00Z"/>
          <w:del w:id="198" w:author="Mediatek_123_Rev" w:date="2023-09-26T16:43:00Z"/>
          <w:rFonts w:eastAsia="SimSun"/>
        </w:rPr>
      </w:pPr>
      <w:ins w:id="199" w:author="Mediatek_123" w:date="2023-09-08T23:18:00Z">
        <w:del w:id="200" w:author="Mediatek_123_Rev" w:date="2023-09-26T16:43:00Z">
          <w:r>
            <w:rPr>
              <w:rFonts w:eastAsia="SimSun"/>
            </w:rPr>
            <w:delText>Editor’s note: FFS how beam indication is done.</w:delText>
          </w:r>
        </w:del>
      </w:ins>
    </w:p>
    <w:p w14:paraId="27D79D1B" w14:textId="77777777" w:rsidR="00CC29BB" w:rsidRDefault="00CC29BB" w:rsidP="00CC29BB">
      <w:pPr>
        <w:pStyle w:val="B1"/>
        <w:rPr>
          <w:ins w:id="201" w:author="Mediatek_123" w:date="2023-09-08T23:18:00Z"/>
        </w:rPr>
      </w:pPr>
      <w:commentRangeStart w:id="202"/>
      <w:ins w:id="203" w:author="Mediatek_123" w:date="2023-09-08T23:18:00Z">
        <w:r>
          <w:t>7.</w:t>
        </w:r>
      </w:ins>
      <w:commentRangeEnd w:id="202"/>
      <w:r w:rsidR="007E7B77">
        <w:rPr>
          <w:rStyle w:val="CommentReference"/>
        </w:rPr>
        <w:commentReference w:id="202"/>
      </w:r>
      <w:ins w:id="204" w:author="Mediatek_123" w:date="2023-09-08T23:18:00Z">
        <w:r>
          <w:tab/>
          <w:t>The UE performs the random access procedure towards the target cell, if UE does not have valid TA of the target cell.</w:t>
        </w:r>
      </w:ins>
    </w:p>
    <w:p w14:paraId="15B2E369" w14:textId="5AFD7E98" w:rsidR="00CC29BB" w:rsidRDefault="00CC29BB" w:rsidP="00CC29BB">
      <w:pPr>
        <w:pStyle w:val="B1"/>
        <w:rPr>
          <w:ins w:id="205" w:author="Mediatek_123" w:date="2023-09-08T23:18:00Z"/>
        </w:rPr>
      </w:pPr>
      <w:ins w:id="206" w:author="Mediatek_123" w:date="2023-09-08T23:18:00Z">
        <w:r>
          <w:rPr>
            <w:rFonts w:hint="eastAsia"/>
          </w:rPr>
          <w:t>8</w:t>
        </w:r>
        <w:r>
          <w:t xml:space="preserve">.  The UE completes the LTM cell switch procedure </w:t>
        </w:r>
        <w:del w:id="207" w:author="Mediatek_123bisPost" w:date="2023-10-16T11:51:00Z">
          <w:r w:rsidDel="00C72E4A">
            <w:delText>[</w:delText>
          </w:r>
        </w:del>
      </w:ins>
      <w:ins w:id="208" w:author="Mediatek_123bisPost" w:date="2023-10-16T11:51:00Z">
        <w:r w:rsidR="00C72E4A">
          <w:t>-</w:t>
        </w:r>
      </w:ins>
      <w:ins w:id="209" w:author="Mediatek_123" w:date="2023-09-08T23:18:00Z">
        <w:r>
          <w:t>by sending</w:t>
        </w:r>
        <w:r>
          <w:rPr>
            <w:i/>
            <w:iCs/>
          </w:rPr>
          <w:t xml:space="preserve"> RRCReconfigurationComplete</w:t>
        </w:r>
        <w:r>
          <w:t xml:space="preserve"> message to target cell</w:t>
        </w:r>
        <w:del w:id="210" w:author="Mediatek_123bisPost" w:date="2023-10-16T11:51:00Z">
          <w:r w:rsidDel="00C72E4A">
            <w:delText>]</w:delText>
          </w:r>
        </w:del>
      </w:ins>
      <w:ins w:id="211" w:author="Mediatek_123bisPost" w:date="2023-10-16T11:51:00Z">
        <w:r w:rsidR="00C72E4A">
          <w:t>-</w:t>
        </w:r>
      </w:ins>
      <w:ins w:id="212"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13" w:author="Mediatek_123bisPost" w:date="2023-10-16T11:41:00Z">
        <w:r w:rsidR="0011206E">
          <w:t xml:space="preserve">The PDCCH </w:t>
        </w:r>
      </w:ins>
      <w:ins w:id="214" w:author="Mediatek_123bisPost" w:date="2023-10-16T11:50:00Z">
        <w:r w:rsidR="00C72E4A">
          <w:t>carries</w:t>
        </w:r>
      </w:ins>
      <w:ins w:id="215" w:author="Mediatek_123bisPost" w:date="2023-10-16T11:41:00Z">
        <w:r w:rsidR="0011206E">
          <w:t xml:space="preserve"> either </w:t>
        </w:r>
      </w:ins>
      <w:ins w:id="216" w:author="Mediatek_123bisPost" w:date="2023-10-16T11:51:00Z">
        <w:r w:rsidR="00C72E4A">
          <w:t xml:space="preserve">a </w:t>
        </w:r>
      </w:ins>
      <w:ins w:id="217" w:author="Mediatek_123bisPost" w:date="2023-10-16T11:41:00Z">
        <w:r w:rsidR="0011206E">
          <w:t xml:space="preserve">DL assignment or </w:t>
        </w:r>
      </w:ins>
      <w:ins w:id="218" w:author="Mediatek_123bisPost" w:date="2023-10-16T11:51:00Z">
        <w:r w:rsidR="00C72E4A">
          <w:t xml:space="preserve">an </w:t>
        </w:r>
      </w:ins>
      <w:ins w:id="219" w:author="Mediatek_123bisPost" w:date="2023-10-16T11:41:00Z">
        <w:r w:rsidR="0011206E">
          <w:t>UL grant</w:t>
        </w:r>
      </w:ins>
      <w:ins w:id="220" w:author="Mediatek_123bisPost" w:date="2023-10-16T11:51:00Z">
        <w:r w:rsidR="00C72E4A">
          <w:t xml:space="preserve"> addressing</w:t>
        </w:r>
      </w:ins>
      <w:ins w:id="221" w:author="Mediatek_123bisPost" w:date="2023-10-16T11:41:00Z">
        <w:r w:rsidR="0011206E">
          <w:t xml:space="preserve"> the same HARQ process </w:t>
        </w:r>
      </w:ins>
      <w:ins w:id="222" w:author="Mediatek_123bisPost" w:date="2023-10-16T11:43:00Z">
        <w:r w:rsidR="00C72E4A">
          <w:t>as the first UL data</w:t>
        </w:r>
      </w:ins>
      <w:ins w:id="223" w:author="Mediatek_123bisPost" w:date="2023-10-16T11:44:00Z">
        <w:r w:rsidR="00C72E4A">
          <w:t xml:space="preserve">. </w:t>
        </w:r>
      </w:ins>
    </w:p>
    <w:p w14:paraId="0ACAFB61" w14:textId="77777777" w:rsidR="00CC29BB" w:rsidRDefault="00CC29BB" w:rsidP="00CC29BB">
      <w:pPr>
        <w:pStyle w:val="EditorsNote"/>
        <w:rPr>
          <w:ins w:id="224" w:author="Mediatek_123" w:date="2023-09-08T23:18:00Z"/>
          <w:del w:id="225" w:author="Mediatek_123_Rev" w:date="2023-09-26T16:44:00Z"/>
          <w:rFonts w:eastAsia="SimSun"/>
        </w:rPr>
      </w:pPr>
      <w:ins w:id="226" w:author="Mediatek_123" w:date="2023-09-08T23:18:00Z">
        <w:del w:id="227"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77777777" w:rsidR="00CC29BB" w:rsidRDefault="00CC29BB" w:rsidP="00CC29BB">
      <w:pPr>
        <w:pStyle w:val="EditorsNote"/>
        <w:rPr>
          <w:ins w:id="228" w:author="Mediatek_123" w:date="2023-09-08T23:18:00Z"/>
          <w:rFonts w:eastAsia="SimSun"/>
        </w:rPr>
      </w:pPr>
      <w:ins w:id="229" w:author="Mediatek_123" w:date="2023-09-08T23:18:00Z">
        <w:r>
          <w:rPr>
            <w:rFonts w:eastAsia="SimSun"/>
          </w:rPr>
          <w:t>Editor notes: FFS if specified contents should be transmitted with this transmission, e.g. as LT</w:t>
        </w:r>
        <w:del w:id="230" w:author="Mediatek_[AT123bis][511]" w:date="2023-10-12T14:00:00Z">
          <w:r w:rsidDel="00C760E3">
            <w:rPr>
              <w:rFonts w:eastAsia="SimSun"/>
            </w:rPr>
            <w:delText>E</w:delText>
          </w:r>
        </w:del>
      </w:ins>
      <w:ins w:id="231" w:author="Mediatek_[AT123bis][511]" w:date="2023-10-12T14:00:00Z">
        <w:r>
          <w:rPr>
            <w:rFonts w:eastAsia="SimSun"/>
          </w:rPr>
          <w:t>M</w:t>
        </w:r>
      </w:ins>
      <w:ins w:id="232" w:author="Mediatek_123" w:date="2023-09-08T23:18:00Z">
        <w:r>
          <w:rPr>
            <w:rFonts w:eastAsia="SimSun"/>
          </w:rPr>
          <w:t xml:space="preserve"> MAC CE.</w:t>
        </w:r>
      </w:ins>
    </w:p>
    <w:p w14:paraId="1938966E" w14:textId="77777777" w:rsidR="00CC29BB" w:rsidRDefault="00CC29BB" w:rsidP="00CC29BB">
      <w:pPr>
        <w:rPr>
          <w:ins w:id="233" w:author="Mediatek_123_Rev" w:date="2023-09-26T16:44:00Z"/>
        </w:rPr>
      </w:pPr>
      <w:ins w:id="234" w:author="Mediatek_123" w:date="2023-09-08T23:18:00Z">
        <w:r>
          <w:t>The steps 4-8 can be performed multiple times for subsequent LTM using the LTM candidate cell configuration(s) provided in step 2</w:t>
        </w:r>
        <w:bookmarkEnd w:id="164"/>
        <w:r>
          <w:t xml:space="preserve">.  </w:t>
        </w:r>
      </w:ins>
    </w:p>
    <w:p w14:paraId="2AEFBCE0" w14:textId="77777777" w:rsidR="00CC29BB" w:rsidRDefault="00CC29BB" w:rsidP="00CC29BB">
      <w:pPr>
        <w:rPr>
          <w:ins w:id="235" w:author="Mediatek_123" w:date="2023-09-08T23:18:00Z"/>
        </w:rPr>
      </w:pPr>
      <w:ins w:id="236" w:author="Mediatek_123_Rev" w:date="2023-09-26T16:44:00Z">
        <w:r>
          <w:t>The procedure over the air interface described in Figure x is applicable to both intra-DU LTM and inter-DU LTM. The overall LTM procedures over F1-C and</w:t>
        </w:r>
        <w:commentRangeStart w:id="237"/>
        <w:r>
          <w:t xml:space="preserve"> </w:t>
        </w:r>
        <w:proofErr w:type="spellStart"/>
        <w:r>
          <w:t>Xn</w:t>
        </w:r>
        <w:proofErr w:type="spellEnd"/>
        <w:r>
          <w:t xml:space="preserve"> interface</w:t>
        </w:r>
      </w:ins>
      <w:commentRangeEnd w:id="237"/>
      <w:r w:rsidR="005F5B95">
        <w:rPr>
          <w:rStyle w:val="CommentReference"/>
        </w:rPr>
        <w:commentReference w:id="237"/>
      </w:r>
      <w:ins w:id="239" w:author="Mediatek_123_Rev" w:date="2023-09-26T16:44:00Z">
        <w:r>
          <w:t xml:space="preserve"> are captured in TS38.401[4].  </w:t>
        </w:r>
      </w:ins>
    </w:p>
    <w:p w14:paraId="4A2D98B8" w14:textId="77777777" w:rsidR="00CC29BB" w:rsidRDefault="00CC29BB" w:rsidP="00CC29BB">
      <w:pPr>
        <w:pStyle w:val="Heading5"/>
        <w:rPr>
          <w:ins w:id="240" w:author="Mediatek_123" w:date="2023-09-08T23:18:00Z"/>
        </w:rPr>
      </w:pPr>
      <w:ins w:id="241" w:author="Mediatek_123" w:date="2023-09-08T23:18:00Z">
        <w:r>
          <w:t>9.2.</w:t>
        </w:r>
        <w:proofErr w:type="gramStart"/>
        <w:r>
          <w:t>3.x.</w:t>
        </w:r>
        <w:proofErr w:type="gramEnd"/>
        <w:r>
          <w:t>3</w:t>
        </w:r>
        <w:r>
          <w:tab/>
          <w:t>U-Plane Handling</w:t>
        </w:r>
      </w:ins>
    </w:p>
    <w:p w14:paraId="52489F4A" w14:textId="77777777" w:rsidR="00CC29BB" w:rsidRDefault="00CC29BB" w:rsidP="00CC29BB">
      <w:pPr>
        <w:rPr>
          <w:ins w:id="242" w:author="Mediatek_123" w:date="2023-09-08T23:18:00Z"/>
        </w:rPr>
      </w:pPr>
      <w:ins w:id="243" w:author="Mediatek_123" w:date="2023-09-08T23:18:00Z">
        <w:r>
          <w:t xml:space="preserve">In LTM,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44" w:author="Mediatek_123" w:date="2023-09-08T23:18:00Z"/>
        </w:rPr>
      </w:pPr>
      <w:ins w:id="245" w:author="Mediatek_123" w:date="2023-09-08T23:18:00Z">
        <w:r>
          <w:rPr>
            <w:rFonts w:eastAsia="SimSun" w:hint="eastAsia"/>
          </w:rPr>
          <w:t>E</w:t>
        </w:r>
        <w:r>
          <w:rPr>
            <w:rFonts w:eastAsia="SimSun"/>
          </w:rPr>
          <w:t xml:space="preserve">ditor’s note: For UE processing, the following (not exhaustive) is assumed to be performed after receiving the cell switch command: </w:t>
        </w:r>
        <w:r>
          <w:t>MAC/RLC reset (when configured); RF retuning (e.g. needed for inter-frequency), baseband retuning</w:t>
        </w:r>
      </w:ins>
    </w:p>
    <w:p w14:paraId="58364526" w14:textId="77777777" w:rsidR="00CC29BB" w:rsidRDefault="00CC29BB" w:rsidP="00CC29BB">
      <w:pPr>
        <w:pStyle w:val="Heading5"/>
        <w:rPr>
          <w:ins w:id="246" w:author="Mediatek_123" w:date="2023-09-08T23:18:00Z"/>
        </w:rPr>
      </w:pPr>
      <w:ins w:id="247" w:author="Mediatek_123" w:date="2023-09-08T23:18:00Z">
        <w:r>
          <w:t>9.2.</w:t>
        </w:r>
        <w:proofErr w:type="gramStart"/>
        <w:r>
          <w:t>3.x.</w:t>
        </w:r>
        <w:proofErr w:type="gramEnd"/>
        <w:r>
          <w:t>4</w:t>
        </w:r>
        <w:r>
          <w:tab/>
          <w:t>Data Forwarding</w:t>
        </w:r>
      </w:ins>
    </w:p>
    <w:p w14:paraId="35079C6B" w14:textId="77777777" w:rsidR="00CC29BB" w:rsidRDefault="00CC29BB" w:rsidP="00CC29BB">
      <w:pPr>
        <w:pStyle w:val="EditorsNote"/>
        <w:rPr>
          <w:del w:id="248" w:author="Mediatek_123" w:date="2023-09-08T23:18:00Z"/>
          <w:rFonts w:eastAsiaTheme="minorEastAsia"/>
        </w:rPr>
      </w:pPr>
      <w:ins w:id="249" w:author="Mediatek_123" w:date="2023-09-08T23:18:00Z">
        <w:r>
          <w:rPr>
            <w:rFonts w:eastAsia="SimSun"/>
          </w:rPr>
          <w:t xml:space="preserve">Editor’s note: RAN3 is assumed to provide details for this </w:t>
        </w:r>
        <w:proofErr w:type="spellStart"/>
        <w:r>
          <w:rPr>
            <w:rFonts w:eastAsia="SimSun"/>
          </w:rPr>
          <w:t>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50" w:name="_Toc29376063"/>
      <w:bookmarkStart w:id="251" w:name="_Toc20387983"/>
      <w:bookmarkStart w:id="252" w:name="_Toc37231954"/>
      <w:bookmarkStart w:id="253" w:name="_Toc51971357"/>
      <w:bookmarkStart w:id="254" w:name="_Toc46502009"/>
      <w:bookmarkStart w:id="255" w:name="_Toc139018073"/>
      <w:bookmarkStart w:id="256" w:name="_Toc52551340"/>
      <w:r>
        <w:rPr>
          <w:i/>
        </w:rPr>
        <w:t>Next</w:t>
      </w:r>
      <w:proofErr w:type="spellEnd"/>
      <w:r>
        <w:rPr>
          <w:i/>
        </w:rPr>
        <w:t xml:space="preserve"> change</w:t>
      </w:r>
    </w:p>
    <w:p w14:paraId="64BC1DC0" w14:textId="77777777" w:rsidR="00CC29BB" w:rsidRDefault="00CC29BB" w:rsidP="00CC29BB">
      <w:pPr>
        <w:pStyle w:val="Heading3"/>
      </w:pPr>
      <w:bookmarkStart w:id="257" w:name="_Toc139018084"/>
      <w:bookmarkStart w:id="258" w:name="_Toc52551352"/>
      <w:bookmarkStart w:id="259" w:name="_Toc37231964"/>
      <w:bookmarkStart w:id="260" w:name="_Toc46502021"/>
      <w:bookmarkStart w:id="261" w:name="_Toc51971369"/>
      <w:bookmarkStart w:id="262" w:name="_Toc29376070"/>
      <w:bookmarkStart w:id="263" w:name="_Toc20387990"/>
      <w:bookmarkStart w:id="264" w:name="_Toc139018085"/>
      <w:r>
        <w:t>9.2.6</w:t>
      </w:r>
      <w:r>
        <w:tab/>
        <w:t>Random Access Procedure</w:t>
      </w:r>
      <w:bookmarkEnd w:id="257"/>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r>
        <w:lastRenderedPageBreak/>
        <w:t>-</w:t>
      </w:r>
      <w:r>
        <w:tab/>
        <w:t>Request by RRC upon synchronous reconfiguration (e.g. handover);</w:t>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 xml:space="preserve">Request for </w:t>
      </w:r>
      <w:proofErr w:type="gramStart"/>
      <w:r>
        <w:t>Other</w:t>
      </w:r>
      <w:proofErr w:type="gramEnd"/>
      <w:r>
        <w:t xml:space="preserve">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265"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266"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267"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268" w:author="Mediatek_123_Rev" w:date="2023-09-27T10:45:00Z"/>
        </w:rPr>
      </w:pPr>
      <w:ins w:id="269" w:author="Mediatek_123_Rev" w:date="2023-09-28T22:54:00Z">
        <w:r>
          <w:rPr>
            <w:rFonts w:hint="eastAsia"/>
          </w:rPr>
          <w:t>F</w:t>
        </w:r>
        <w:r>
          <w:t>or the random access procedure towards a cell other than the current serving cell, e.g. for early UL TA acquisition for a</w:t>
        </w:r>
      </w:ins>
      <w:ins w:id="270" w:author="Mediatek_[AT123bis][511]" w:date="2023-10-12T13:02:00Z">
        <w:r>
          <w:t>n</w:t>
        </w:r>
      </w:ins>
      <w:ins w:id="271" w:author="Mediatek_123_Rev" w:date="2023-09-28T22:54:00Z">
        <w:r>
          <w:t xml:space="preserve"> LTM candidate cell before LTM cell switch, CFRA is triggered. The UE sends MSG1 towards the candidate cell without monitoring for </w:t>
        </w:r>
        <w:del w:id="272" w:author="Mediatek_[AT123bis][511]" w:date="2023-10-12T13:02:00Z">
          <w:r w:rsidDel="00223821">
            <w:delText>the</w:delText>
          </w:r>
        </w:del>
      </w:ins>
      <w:ins w:id="273" w:author="Mediatek_[AT123bis][511]" w:date="2023-10-12T13:02:00Z">
        <w:r>
          <w:t>a</w:t>
        </w:r>
      </w:ins>
      <w:ins w:id="274"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CC29BB" w:rsidP="00CC29BB">
      <w:pPr>
        <w:pStyle w:val="TH"/>
      </w:pPr>
      <w:r>
        <w:object w:dxaOrig="3041" w:dyaOrig="3127" w14:anchorId="65824EC7">
          <v:shape id="_x0000_i1027" type="#_x0000_t75" style="width:152pt;height:156.65pt" o:ole="">
            <v:imagedata r:id="rId19" o:title=""/>
          </v:shape>
          <o:OLEObject Type="Embed" ProgID="Visio.Drawing.11" ShapeID="_x0000_i1027" DrawAspect="Content" ObjectID="_1759040520" r:id="rId20"/>
        </w:object>
      </w:r>
      <w:r>
        <w:tab/>
      </w:r>
      <w:r>
        <w:tab/>
      </w:r>
      <w:r>
        <w:tab/>
      </w:r>
      <w:r>
        <w:tab/>
      </w:r>
      <w:r>
        <w:tab/>
      </w:r>
      <w:r>
        <w:tab/>
      </w:r>
      <w:r>
        <w:object w:dxaOrig="3009" w:dyaOrig="2106" w14:anchorId="53150E7F">
          <v:shape id="_x0000_i1028" type="#_x0000_t75" style="width:150.65pt;height:106pt" o:ole="">
            <v:imagedata r:id="rId21" o:title=""/>
          </v:shape>
          <o:OLEObject Type="Embed" ProgID="Visio.Drawing.11" ShapeID="_x0000_i1028" DrawAspect="Content" ObjectID="_1759040521" r:id="rId22"/>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CC29BB" w:rsidP="00CC29BB">
      <w:pPr>
        <w:pStyle w:val="TH"/>
      </w:pPr>
      <w:r>
        <w:object w:dxaOrig="2998" w:dyaOrig="2461" w14:anchorId="69D9EEAF">
          <v:shape id="_x0000_i1029" type="#_x0000_t75" style="width:150.65pt;height:123.35pt" o:ole="">
            <v:imagedata r:id="rId23" o:title=""/>
          </v:shape>
          <o:OLEObject Type="Embed" ProgID="Visio.Drawing.11" ShapeID="_x0000_i1029" DrawAspect="Content" ObjectID="_1759040522" r:id="rId24"/>
        </w:object>
      </w:r>
      <w:r>
        <w:tab/>
      </w:r>
      <w:r>
        <w:tab/>
      </w:r>
      <w:r>
        <w:tab/>
      </w:r>
      <w:r>
        <w:tab/>
      </w:r>
      <w:r>
        <w:tab/>
      </w:r>
      <w:r>
        <w:tab/>
      </w:r>
      <w:r>
        <w:object w:dxaOrig="2987" w:dyaOrig="2461" w14:anchorId="68A69387">
          <v:shape id="_x0000_i1030" type="#_x0000_t75" style="width:148.65pt;height:123.35pt" o:ole="">
            <v:imagedata r:id="rId25" o:title=""/>
          </v:shape>
          <o:OLEObject Type="Embed" ProgID="Visio.Drawing.15" ShapeID="_x0000_i1030" DrawAspect="Content" ObjectID="_1759040523" r:id="rId26"/>
        </w:object>
      </w:r>
    </w:p>
    <w:p w14:paraId="19588780" w14:textId="77777777" w:rsidR="00CC29BB" w:rsidRDefault="00CC29BB" w:rsidP="00CC29BB">
      <w:pPr>
        <w:pStyle w:val="TF"/>
        <w:rPr>
          <w:ins w:id="275" w:author="Mediatek_123_Rev" w:date="2023-09-28T22:55:00Z"/>
        </w:rPr>
      </w:pPr>
      <w:r>
        <w:t>(c) CFRA with 4-step RA type</w:t>
      </w:r>
      <w:r>
        <w:tab/>
      </w:r>
      <w:r>
        <w:tab/>
      </w:r>
      <w:r>
        <w:tab/>
      </w:r>
      <w:r>
        <w:tab/>
      </w:r>
      <w:r>
        <w:tab/>
      </w:r>
      <w:r>
        <w:tab/>
        <w:t>(d) CFRA with 2-step RA type</w:t>
      </w:r>
    </w:p>
    <w:p w14:paraId="7452EA6D" w14:textId="77777777" w:rsidR="00CC29BB" w:rsidRDefault="00CC29BB" w:rsidP="00CC29BB">
      <w:pPr>
        <w:pStyle w:val="TF"/>
        <w:rPr>
          <w:ins w:id="276" w:author="Mediatek_123_Rev" w:date="2023-09-28T22:55:00Z"/>
        </w:rPr>
      </w:pPr>
      <w:ins w:id="277" w:author="Mediatek_123_Rev" w:date="2023-09-28T22:55:00Z">
        <w:r>
          <w:object w:dxaOrig="5481" w:dyaOrig="3342" w14:anchorId="597687B8">
            <v:shape id="_x0000_i1031" type="#_x0000_t75" style="width:274.65pt;height:166.65pt" o:ole="">
              <v:imagedata r:id="rId27" o:title=""/>
            </v:shape>
            <o:OLEObject Type="Embed" ProgID="Visio.Drawing.15" ShapeID="_x0000_i1031" DrawAspect="Content" ObjectID="_1759040524" r:id="rId28"/>
          </w:object>
        </w:r>
      </w:ins>
    </w:p>
    <w:p w14:paraId="2BF848E4" w14:textId="77777777" w:rsidR="00CC29BB" w:rsidRDefault="00CC29BB" w:rsidP="00CC29BB">
      <w:pPr>
        <w:pStyle w:val="TF"/>
      </w:pPr>
      <w:ins w:id="278" w:author="Mediatek_123_Rev" w:date="2023-09-28T22:55:00Z">
        <w:r>
          <w:t xml:space="preserve">(e) CFRA without network response </w:t>
        </w:r>
        <w:del w:id="279" w:author="Mediatek_[AT123bis][511]" w:date="2023-10-12T13:03:00Z">
          <w:r w:rsidDel="00223821">
            <w:delText>as</w:delText>
          </w:r>
        </w:del>
      </w:ins>
      <w:ins w:id="280" w:author="Mediatek_[AT123bis][511]" w:date="2023-10-12T13:03:00Z">
        <w:r>
          <w:t>with</w:t>
        </w:r>
      </w:ins>
      <w:ins w:id="281"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CC29BB" w:rsidP="00CC29BB">
      <w:pPr>
        <w:pStyle w:val="TH"/>
      </w:pPr>
      <w:r>
        <w:object w:dxaOrig="4094" w:dyaOrig="3374" w14:anchorId="33418A57">
          <v:shape id="_x0000_i1032" type="#_x0000_t75" style="width:204.65pt;height:168.65pt" o:ole="">
            <v:imagedata r:id="rId29" o:title=""/>
          </v:shape>
          <o:OLEObject Type="Embed" ProgID="Visio.Drawing.11" ShapeID="_x0000_i1032" DrawAspect="Content" ObjectID="_1759040525" r:id="rId30"/>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Heading3"/>
      </w:pPr>
      <w:r>
        <w:t>9.2.7</w:t>
      </w:r>
      <w:r>
        <w:tab/>
        <w:t>Radio Link Failure</w:t>
      </w:r>
      <w:bookmarkEnd w:id="258"/>
      <w:bookmarkEnd w:id="259"/>
      <w:bookmarkEnd w:id="260"/>
      <w:bookmarkEnd w:id="261"/>
      <w:bookmarkEnd w:id="262"/>
      <w:bookmarkEnd w:id="263"/>
      <w:bookmarkEnd w:id="264"/>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282"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283" w:author="Mediatek_123" w:date="2023-09-08T16:06:00Z"/>
        </w:rPr>
      </w:pPr>
      <w:ins w:id="284" w:author="Mediatek_123" w:date="2023-09-08T16:06:00Z">
        <w:r>
          <w:t>-</w:t>
        </w:r>
        <w:r>
          <w:tab/>
          <w:t>in case of LTM, for RLF in the source cell:</w:t>
        </w:r>
      </w:ins>
    </w:p>
    <w:p w14:paraId="4A53101B" w14:textId="77777777" w:rsidR="00CC29BB" w:rsidRDefault="00CC29BB" w:rsidP="00CC29BB">
      <w:pPr>
        <w:pStyle w:val="B2"/>
        <w:rPr>
          <w:ins w:id="285" w:author="Mediatek_123" w:date="2023-09-08T16:06:00Z"/>
        </w:rPr>
      </w:pPr>
      <w:ins w:id="286" w:author="Mediatek_123" w:date="2023-09-08T16:06:00Z">
        <w:r>
          <w:t>-</w:t>
        </w:r>
        <w:r>
          <w:tab/>
          <w:t>selects a suitable cell and if the selected cell is a</w:t>
        </w:r>
      </w:ins>
      <w:ins w:id="287" w:author="Mediatek_[AT123bis][511]" w:date="2023-10-12T13:03:00Z">
        <w:r>
          <w:t>n</w:t>
        </w:r>
      </w:ins>
      <w:ins w:id="288" w:author="Mediatek_123" w:date="2023-09-08T16:06:00Z">
        <w:r>
          <w:t xml:space="preserve"> </w:t>
        </w:r>
      </w:ins>
      <w:ins w:id="289" w:author="Mediatek_123" w:date="2023-09-08T16:07:00Z">
        <w:r>
          <w:t>LTM</w:t>
        </w:r>
      </w:ins>
      <w:ins w:id="290" w:author="Mediatek_123" w:date="2023-09-08T16:06:00Z">
        <w:r>
          <w:t xml:space="preserve"> candidate</w:t>
        </w:r>
      </w:ins>
      <w:ins w:id="291" w:author="Mediatek_[AT123bis][511]" w:date="2023-10-12T13:03:00Z">
        <w:r>
          <w:t xml:space="preserve"> cell</w:t>
        </w:r>
      </w:ins>
      <w:ins w:id="292" w:author="Mediatek_123" w:date="2023-09-08T16:06:00Z">
        <w:r>
          <w:t xml:space="preserve"> and if network configured the UE to try </w:t>
        </w:r>
      </w:ins>
      <w:ins w:id="293" w:author="Mediatek_123" w:date="2023-09-08T16:10:00Z">
        <w:r>
          <w:t>LTM</w:t>
        </w:r>
      </w:ins>
      <w:ins w:id="294" w:author="Mediatek_123" w:date="2023-09-08T16:06:00Z">
        <w:r>
          <w:t xml:space="preserve"> after RLF then the UE attempts </w:t>
        </w:r>
      </w:ins>
      <w:ins w:id="295" w:author="Mediatek_123" w:date="2023-09-08T16:12:00Z">
        <w:r>
          <w:t>LTM</w:t>
        </w:r>
      </w:ins>
      <w:ins w:id="296" w:author="Mediatek_123" w:date="2023-09-08T16:06:00Z">
        <w:r>
          <w:t xml:space="preserve"> execution once, otherwise re-establishment is performed;</w:t>
        </w:r>
      </w:ins>
    </w:p>
    <w:p w14:paraId="6F9DBBB7" w14:textId="77777777" w:rsidR="00CC29BB" w:rsidRDefault="00CC29BB" w:rsidP="00CC29BB">
      <w:pPr>
        <w:pStyle w:val="B2"/>
        <w:rPr>
          <w:rFonts w:eastAsiaTheme="minorEastAsia"/>
        </w:rPr>
      </w:pPr>
      <w:ins w:id="297"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Heading2"/>
      </w:pPr>
      <w:bookmarkStart w:id="298" w:name="_Toc52551381"/>
      <w:bookmarkStart w:id="299" w:name="_Toc46502050"/>
      <w:bookmarkStart w:id="300" w:name="_Toc37231993"/>
      <w:bookmarkStart w:id="301" w:name="_Toc139018115"/>
      <w:bookmarkStart w:id="302" w:name="_Toc20388016"/>
      <w:bookmarkStart w:id="303" w:name="_Toc29376096"/>
      <w:bookmarkStart w:id="304" w:name="_Toc51971398"/>
      <w:r>
        <w:t>10.6</w:t>
      </w:r>
      <w:r>
        <w:tab/>
        <w:t>Activation/Deactivation Mechanism</w:t>
      </w:r>
      <w:bookmarkEnd w:id="298"/>
      <w:bookmarkEnd w:id="299"/>
      <w:bookmarkEnd w:id="300"/>
      <w:bookmarkEnd w:id="301"/>
      <w:bookmarkEnd w:id="302"/>
      <w:bookmarkEnd w:id="303"/>
      <w:bookmarkEnd w:id="304"/>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305" w:author="Mediatek_123" w:date="2023-09-08T20:34:00Z">
        <w:r>
          <w:t>, LTM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Heading8"/>
        <w:rPr>
          <w:ins w:id="306" w:author="Mediatek_123" w:date="2023-09-08T23:22:00Z"/>
        </w:rPr>
      </w:pPr>
      <w:bookmarkStart w:id="307" w:name="_Toc46502171"/>
      <w:bookmarkStart w:id="308" w:name="_Toc37232085"/>
      <w:bookmarkStart w:id="309" w:name="_Toc29376162"/>
      <w:bookmarkStart w:id="310" w:name="_Toc51971519"/>
      <w:bookmarkStart w:id="311" w:name="_Toc139018355"/>
      <w:bookmarkStart w:id="312" w:name="_Toc20388080"/>
      <w:bookmarkStart w:id="313" w:name="_Toc52551502"/>
      <w:bookmarkEnd w:id="250"/>
      <w:bookmarkEnd w:id="251"/>
      <w:bookmarkEnd w:id="252"/>
      <w:bookmarkEnd w:id="253"/>
      <w:bookmarkEnd w:id="254"/>
      <w:bookmarkEnd w:id="255"/>
      <w:bookmarkEnd w:id="256"/>
      <w:ins w:id="314" w:author="Mediatek_123" w:date="2023-09-08T23:22:00Z">
        <w:r>
          <w:lastRenderedPageBreak/>
          <w:t>Annex X (informative):</w:t>
        </w:r>
        <w:r>
          <w:br/>
        </w:r>
        <w:bookmarkEnd w:id="307"/>
        <w:bookmarkEnd w:id="308"/>
        <w:bookmarkEnd w:id="309"/>
        <w:bookmarkEnd w:id="310"/>
        <w:bookmarkEnd w:id="311"/>
        <w:bookmarkEnd w:id="312"/>
        <w:bookmarkEnd w:id="313"/>
      </w:ins>
    </w:p>
    <w:p w14:paraId="56B506E9" w14:textId="77777777" w:rsidR="00CC29BB" w:rsidRDefault="00CC29BB" w:rsidP="00CC29BB">
      <w:pPr>
        <w:pStyle w:val="Heading1"/>
        <w:rPr>
          <w:ins w:id="315" w:author="Mediatek_123" w:date="2023-09-08T23:22:00Z"/>
        </w:rPr>
      </w:pPr>
      <w:bookmarkStart w:id="316" w:name="_Toc51971527"/>
      <w:bookmarkStart w:id="317" w:name="_Toc52551510"/>
      <w:bookmarkStart w:id="318" w:name="_Toc130939124"/>
      <w:bookmarkStart w:id="319" w:name="_Toc29376170"/>
      <w:bookmarkStart w:id="320" w:name="_Toc46502179"/>
      <w:bookmarkStart w:id="321" w:name="_Toc20388088"/>
      <w:bookmarkStart w:id="322" w:name="_Toc37232093"/>
      <w:bookmarkStart w:id="323" w:name="_Toc37232086"/>
      <w:bookmarkStart w:id="324" w:name="_Toc139018356"/>
      <w:bookmarkStart w:id="325" w:name="_Toc46502172"/>
      <w:bookmarkStart w:id="326" w:name="_Toc52551503"/>
      <w:bookmarkStart w:id="327" w:name="_Toc29376163"/>
      <w:bookmarkStart w:id="328" w:name="_Toc20388081"/>
      <w:bookmarkStart w:id="329" w:name="_Toc51971520"/>
      <w:ins w:id="330" w:author="Mediatek_123" w:date="2023-09-08T23:22:00Z">
        <w:r>
          <w:t>X.1</w:t>
        </w:r>
        <w:r>
          <w:tab/>
        </w:r>
        <w:bookmarkEnd w:id="316"/>
        <w:bookmarkEnd w:id="317"/>
        <w:bookmarkEnd w:id="318"/>
        <w:bookmarkEnd w:id="319"/>
        <w:bookmarkEnd w:id="320"/>
        <w:bookmarkEnd w:id="321"/>
        <w:bookmarkEnd w:id="322"/>
        <w:r>
          <w:t>Components of Mobility Latency</w:t>
        </w:r>
      </w:ins>
    </w:p>
    <w:bookmarkEnd w:id="323"/>
    <w:bookmarkEnd w:id="324"/>
    <w:bookmarkEnd w:id="325"/>
    <w:bookmarkEnd w:id="326"/>
    <w:bookmarkEnd w:id="327"/>
    <w:bookmarkEnd w:id="328"/>
    <w:bookmarkEnd w:id="329"/>
    <w:p w14:paraId="79D70CC8" w14:textId="77777777" w:rsidR="00CC29BB" w:rsidRDefault="00CC29BB" w:rsidP="00CC29BB">
      <w:pPr>
        <w:rPr>
          <w:ins w:id="331" w:author="Mediatek_123" w:date="2023-09-08T23:22:00Z"/>
        </w:rPr>
      </w:pPr>
      <w:ins w:id="332"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33" w:author="Mediatek_123" w:date="2023-09-08T23:22:00Z"/>
          <w:rFonts w:eastAsia="SimSun"/>
        </w:rPr>
      </w:pPr>
      <w:ins w:id="334"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35" w:author="Mediatek_123" w:date="2023-09-08T23:22:00Z"/>
          <w:rFonts w:eastAsia="SimSun"/>
        </w:rPr>
      </w:pPr>
      <w:ins w:id="336"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37" w:author="Mediatek_123" w:date="2023-09-08T23:22:00Z"/>
          <w:rFonts w:eastAsia="SimSun"/>
        </w:rPr>
      </w:pPr>
      <w:ins w:id="338" w:author="Mediatek_123" w:date="2023-09-08T23:22:00Z">
        <w:r>
          <w:rPr>
            <w:rFonts w:eastAsia="SimSun"/>
          </w:rPr>
          <w:t>Editor’s note: Measurement delay can/may be considered in this work.</w:t>
        </w:r>
      </w:ins>
    </w:p>
    <w:p w14:paraId="46ADDE57" w14:textId="77777777" w:rsidR="00CC29BB" w:rsidRDefault="00CC29BB" w:rsidP="00CC29BB">
      <w:pPr>
        <w:rPr>
          <w:ins w:id="339" w:author="Mediatek_123" w:date="2023-09-08T23:22:00Z"/>
        </w:rPr>
      </w:pPr>
      <w:ins w:id="340" w:author="Mediatek_123" w:date="2023-09-08T23:22:00Z">
        <w:r>
          <w:t xml:space="preserve">The components of mobility latency </w:t>
        </w:r>
        <w:proofErr w:type="gramStart"/>
        <w:r>
          <w:t>is</w:t>
        </w:r>
        <w:proofErr w:type="gramEnd"/>
        <w:r>
          <w:t xml:space="preserve"> illustrated in Figure X.1-1.  </w:t>
        </w:r>
      </w:ins>
    </w:p>
    <w:p w14:paraId="17378E2B" w14:textId="77777777" w:rsidR="00CC29BB" w:rsidRDefault="00CC29BB" w:rsidP="00CC29BB">
      <w:pPr>
        <w:spacing w:after="0"/>
        <w:rPr>
          <w:ins w:id="341" w:author="Mediatek_123" w:date="2023-09-08T23:22:00Z"/>
          <w:rFonts w:eastAsia="PMingLiU"/>
          <w:lang w:eastAsia="zh-TW"/>
        </w:rPr>
      </w:pPr>
      <w:ins w:id="342" w:author="Mediatek_123" w:date="2023-09-08T23:22:00Z">
        <w:r>
          <w:object w:dxaOrig="9639" w:dyaOrig="2461" w14:anchorId="7465060B">
            <v:shape id="_x0000_i1033" type="#_x0000_t75" style="width:482pt;height:123.35pt" o:ole="">
              <v:imagedata r:id="rId31" o:title=""/>
            </v:shape>
            <o:OLEObject Type="Embed" ProgID="Visio.Drawing.15" ShapeID="_x0000_i1033" DrawAspect="Content" ObjectID="_1759040526" r:id="rId32"/>
          </w:object>
        </w:r>
      </w:ins>
    </w:p>
    <w:p w14:paraId="4955C3F0" w14:textId="77777777" w:rsidR="00CC29BB" w:rsidRDefault="00CC29BB" w:rsidP="00CC29BB">
      <w:pPr>
        <w:pStyle w:val="TF"/>
        <w:rPr>
          <w:ins w:id="343" w:author="Mediatek_123" w:date="2023-09-08T23:22:00Z"/>
        </w:rPr>
      </w:pPr>
      <w:ins w:id="344" w:author="Mediatek_123" w:date="2023-09-08T23:22:00Z">
        <w:r>
          <w:t>Figure X.1-1: Components of Mobility Latency</w:t>
        </w:r>
      </w:ins>
    </w:p>
    <w:p w14:paraId="7A4AB07D" w14:textId="0D533BBF" w:rsidR="00CC29BB" w:rsidRPr="0075135A" w:rsidRDefault="00CC29BB" w:rsidP="00CC29BB">
      <w:pPr>
        <w:rPr>
          <w:ins w:id="345" w:author="Mediatek_123" w:date="2023-09-08T23:22:00Z"/>
          <w:lang w:val="en-US"/>
        </w:rPr>
      </w:pPr>
      <w:ins w:id="346" w:author="Mediatek_123" w:date="2023-09-08T23:22:00Z">
        <w:r>
          <w:t xml:space="preserve">Each component of mobility latency is described in table </w:t>
        </w:r>
        <w:proofErr w:type="spellStart"/>
        <w:r>
          <w:t>Table</w:t>
        </w:r>
        <w:proofErr w:type="spellEnd"/>
        <w:r>
          <w:t xml:space="preserve"> X.1-1</w:t>
        </w:r>
        <w:del w:id="347" w:author="Mediatek_123bisPost" w:date="2023-10-16T12:09:00Z">
          <w:r w:rsidDel="00E315D5">
            <w:delText>.</w:delText>
          </w:r>
        </w:del>
      </w:ins>
      <w:ins w:id="348" w:author="Mediatek_123bisPost" w:date="2023-10-16T12:09:00Z">
        <w:r w:rsidR="00E315D5">
          <w:t>, the value</w:t>
        </w:r>
      </w:ins>
      <w:ins w:id="349" w:author="Mediatek_123bisPost" w:date="2023-10-16T12:17:00Z">
        <w:r w:rsidR="00E315D5">
          <w:t>s</w:t>
        </w:r>
      </w:ins>
      <w:ins w:id="350" w:author="Mediatek_123bisPost" w:date="2023-10-16T12:09:00Z">
        <w:r w:rsidR="00E315D5">
          <w:t xml:space="preserve"> of which </w:t>
        </w:r>
      </w:ins>
      <w:ins w:id="351" w:author="Mediatek_123bisPost" w:date="2023-10-16T12:17:00Z">
        <w:r w:rsidR="00E315D5">
          <w:t>are</w:t>
        </w:r>
      </w:ins>
      <w:ins w:id="352" w:author="Mediatek_123bisPost" w:date="2023-10-16T12:09:00Z">
        <w:r w:rsidR="00E315D5">
          <w:t xml:space="preserve"> specified in TS38.133[13]. </w:t>
        </w:r>
      </w:ins>
    </w:p>
    <w:p w14:paraId="1E61B79A" w14:textId="77777777" w:rsidR="00CC29BB" w:rsidRDefault="00CC29BB" w:rsidP="00CC29BB">
      <w:pPr>
        <w:pStyle w:val="TH"/>
        <w:rPr>
          <w:ins w:id="353" w:author="Mediatek_123" w:date="2023-09-08T23:22:00Z"/>
        </w:rPr>
      </w:pPr>
      <w:ins w:id="354" w:author="Mediatek_123" w:date="2023-09-08T23:22:00Z">
        <w:r>
          <w:t>Table X.1-1: Components of Mobility Latency</w:t>
        </w:r>
      </w:ins>
    </w:p>
    <w:tbl>
      <w:tblPr>
        <w:tblStyle w:val="TableGrid"/>
        <w:tblW w:w="0" w:type="auto"/>
        <w:tblLook w:val="04A0" w:firstRow="1" w:lastRow="0" w:firstColumn="1" w:lastColumn="0" w:noHBand="0" w:noVBand="1"/>
      </w:tblPr>
      <w:tblGrid>
        <w:gridCol w:w="2035"/>
        <w:gridCol w:w="4404"/>
        <w:gridCol w:w="3192"/>
      </w:tblGrid>
      <w:tr w:rsidR="00CC29BB" w14:paraId="5C10801D" w14:textId="77777777" w:rsidTr="007E7B77">
        <w:trPr>
          <w:ins w:id="355" w:author="Mediatek_123" w:date="2023-09-08T23:22:00Z"/>
        </w:trPr>
        <w:tc>
          <w:tcPr>
            <w:tcW w:w="2122" w:type="dxa"/>
          </w:tcPr>
          <w:p w14:paraId="25CD6317" w14:textId="77777777" w:rsidR="00CC29BB" w:rsidRDefault="00CC29BB" w:rsidP="007E7B77">
            <w:pPr>
              <w:pStyle w:val="TAH"/>
              <w:rPr>
                <w:ins w:id="356" w:author="Mediatek_123" w:date="2023-09-08T23:22:00Z"/>
              </w:rPr>
            </w:pPr>
            <w:ins w:id="357" w:author="Mediatek_123" w:date="2023-09-08T23:22:00Z">
              <w:r>
                <w:t>Component</w:t>
              </w:r>
            </w:ins>
          </w:p>
        </w:tc>
        <w:tc>
          <w:tcPr>
            <w:tcW w:w="4674" w:type="dxa"/>
          </w:tcPr>
          <w:p w14:paraId="535F4285" w14:textId="77777777" w:rsidR="00CC29BB" w:rsidRDefault="00CC29BB" w:rsidP="007E7B77">
            <w:pPr>
              <w:pStyle w:val="TAH"/>
              <w:rPr>
                <w:ins w:id="358" w:author="Mediatek_123" w:date="2023-09-08T23:22:00Z"/>
              </w:rPr>
            </w:pPr>
            <w:ins w:id="359" w:author="Mediatek_123" w:date="2023-09-08T23:22:00Z">
              <w:r>
                <w:t>Meaning</w:t>
              </w:r>
            </w:ins>
          </w:p>
        </w:tc>
        <w:tc>
          <w:tcPr>
            <w:tcW w:w="3399" w:type="dxa"/>
          </w:tcPr>
          <w:p w14:paraId="0887C801" w14:textId="61AFD2CF" w:rsidR="00CC29BB" w:rsidRDefault="00CC29BB" w:rsidP="007E7B77">
            <w:pPr>
              <w:pStyle w:val="TAH"/>
              <w:rPr>
                <w:ins w:id="360" w:author="Mediatek_123" w:date="2023-09-08T23:22:00Z"/>
              </w:rPr>
            </w:pPr>
            <w:commentRangeStart w:id="361"/>
            <w:ins w:id="362" w:author="Mediatek_123" w:date="2023-09-08T23:22:00Z">
              <w:del w:id="363" w:author="Mediatek_123bisPost" w:date="2023-10-16T11:57:00Z">
                <w:r w:rsidDel="00EE574D">
                  <w:delText>Value</w:delText>
                </w:r>
              </w:del>
            </w:ins>
            <w:commentRangeEnd w:id="361"/>
            <w:r w:rsidR="00EE574D">
              <w:rPr>
                <w:rStyle w:val="CommentReference"/>
                <w:rFonts w:ascii="Times New Roman" w:hAnsi="Times New Roman"/>
                <w:b w:val="0"/>
              </w:rPr>
              <w:commentReference w:id="361"/>
            </w:r>
          </w:p>
        </w:tc>
      </w:tr>
      <w:tr w:rsidR="00CC29BB" w14:paraId="23F88474" w14:textId="77777777" w:rsidTr="007E7B77">
        <w:trPr>
          <w:ins w:id="364" w:author="Mediatek_123" w:date="2023-09-08T23:22:00Z"/>
        </w:trPr>
        <w:tc>
          <w:tcPr>
            <w:tcW w:w="2122" w:type="dxa"/>
          </w:tcPr>
          <w:p w14:paraId="000FC9C2" w14:textId="77777777" w:rsidR="00CC29BB" w:rsidRDefault="00CC29BB" w:rsidP="007E7B77">
            <w:pPr>
              <w:pStyle w:val="TAL"/>
              <w:rPr>
                <w:ins w:id="365" w:author="Mediatek_123" w:date="2023-09-08T23:22:00Z"/>
                <w:lang w:val="en-US" w:eastAsia="zh-CN"/>
              </w:rPr>
            </w:pPr>
            <w:ins w:id="366"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367" w:author="Mediatek_123" w:date="2023-09-08T23:22:00Z"/>
                <w:lang w:val="en-US" w:eastAsia="zh-CN"/>
              </w:rPr>
            </w:pPr>
            <w:ins w:id="368"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369" w:author="Mediatek_123" w:date="2023-09-08T23:22:00Z"/>
                <w:lang w:val="en-US" w:eastAsia="zh-CN"/>
              </w:rPr>
            </w:pPr>
            <w:ins w:id="370" w:author="Mediatek_123" w:date="2023-09-08T23:22:00Z">
              <w:del w:id="371"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372" w:author="Mediatek_123" w:date="2023-09-08T23:22:00Z"/>
        </w:trPr>
        <w:tc>
          <w:tcPr>
            <w:tcW w:w="2122" w:type="dxa"/>
          </w:tcPr>
          <w:p w14:paraId="0FFE1289" w14:textId="77777777" w:rsidR="00CC29BB" w:rsidRDefault="00CC29BB" w:rsidP="007E7B77">
            <w:pPr>
              <w:pStyle w:val="TAL"/>
              <w:rPr>
                <w:ins w:id="373" w:author="Mediatek_123" w:date="2023-09-08T23:22:00Z"/>
                <w:vertAlign w:val="subscript"/>
                <w:lang w:val="en-US" w:eastAsia="zh-CN"/>
              </w:rPr>
            </w:pPr>
            <w:ins w:id="374"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375" w:author="Mediatek_123" w:date="2023-09-08T23:22:00Z"/>
                <w:vertAlign w:val="subscript"/>
                <w:lang w:val="en-US" w:eastAsia="zh-CN"/>
              </w:rPr>
            </w:pPr>
            <w:ins w:id="376"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377" w:author="Mediatek_123" w:date="2023-09-08T23:22:00Z"/>
                <w:lang w:val="en-US" w:eastAsia="zh-CN"/>
              </w:rPr>
            </w:pPr>
            <w:ins w:id="378"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379" w:author="Mediatek_123" w:date="2023-09-08T23:22:00Z"/>
                <w:del w:id="380" w:author="Mediatek_123bisPost" w:date="2023-10-16T11:57:00Z"/>
                <w:lang w:val="en-US" w:eastAsia="zh-CN"/>
              </w:rPr>
            </w:pPr>
            <w:ins w:id="381" w:author="Mediatek_123" w:date="2023-09-08T23:22:00Z">
              <w:del w:id="382"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383" w:author="Mediatek_123" w:date="2023-09-08T23:22:00Z"/>
                <w:lang w:val="en-US" w:eastAsia="zh-CN"/>
              </w:rPr>
            </w:pPr>
            <w:ins w:id="384" w:author="Mediatek_123" w:date="2023-09-08T23:22:00Z">
              <w:del w:id="385"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386" w:author="Mediatek_123" w:date="2023-09-08T23:22:00Z"/>
        </w:trPr>
        <w:tc>
          <w:tcPr>
            <w:tcW w:w="2122" w:type="dxa"/>
          </w:tcPr>
          <w:p w14:paraId="2F76F4D1" w14:textId="77777777" w:rsidR="00CC29BB" w:rsidRDefault="00CC29BB" w:rsidP="007E7B77">
            <w:pPr>
              <w:pStyle w:val="TAL"/>
              <w:rPr>
                <w:ins w:id="387" w:author="Mediatek_123" w:date="2023-09-08T23:22:00Z"/>
                <w:lang w:val="en-US" w:eastAsia="zh-CN"/>
              </w:rPr>
            </w:pPr>
            <w:proofErr w:type="spellStart"/>
            <w:ins w:id="388"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389" w:author="Mediatek_123" w:date="2023-09-08T23:22:00Z"/>
                <w:lang w:val="en-US" w:eastAsia="zh-CN"/>
              </w:rPr>
            </w:pPr>
            <w:ins w:id="390"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391" w:author="Mediatek_123" w:date="2023-09-08T23:22:00Z"/>
                <w:rFonts w:eastAsiaTheme="minorEastAsia"/>
                <w:lang w:val="en-US" w:eastAsia="zh-CN"/>
              </w:rPr>
            </w:pPr>
            <w:ins w:id="392" w:author="Mediatek_123" w:date="2023-09-08T23:22:00Z">
              <w:del w:id="393"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394" w:author="Mediatek_123" w:date="2023-09-08T23:22:00Z"/>
        </w:trPr>
        <w:tc>
          <w:tcPr>
            <w:tcW w:w="2122" w:type="dxa"/>
          </w:tcPr>
          <w:p w14:paraId="331FA4F0" w14:textId="77777777" w:rsidR="00CC29BB" w:rsidRDefault="00CC29BB" w:rsidP="007E7B77">
            <w:pPr>
              <w:pStyle w:val="TAL"/>
              <w:rPr>
                <w:ins w:id="395" w:author="Mediatek_123" w:date="2023-09-08T23:22:00Z"/>
                <w:lang w:val="en-US" w:eastAsia="zh-CN"/>
              </w:rPr>
            </w:pPr>
            <w:proofErr w:type="spellStart"/>
            <w:ins w:id="396"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397" w:author="Mediatek_123" w:date="2023-09-08T23:22:00Z"/>
                <w:lang w:val="en-US" w:eastAsia="zh-CN"/>
              </w:rPr>
            </w:pPr>
            <w:ins w:id="398"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399" w:author="Mediatek_123" w:date="2023-09-08T23:22:00Z"/>
                <w:lang w:val="en-US" w:eastAsia="zh-CN"/>
              </w:rPr>
            </w:pPr>
            <w:ins w:id="400" w:author="Mediatek_123" w:date="2023-09-08T23:22:00Z">
              <w:del w:id="401"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402" w:author="Mediatek_123" w:date="2023-09-08T23:22:00Z"/>
        </w:trPr>
        <w:tc>
          <w:tcPr>
            <w:tcW w:w="2122" w:type="dxa"/>
          </w:tcPr>
          <w:p w14:paraId="33B86400" w14:textId="77777777" w:rsidR="00CC29BB" w:rsidRDefault="00CC29BB" w:rsidP="007E7B77">
            <w:pPr>
              <w:pStyle w:val="TAL"/>
              <w:rPr>
                <w:ins w:id="403" w:author="Mediatek_123" w:date="2023-09-08T23:22:00Z"/>
                <w:lang w:val="en-US" w:eastAsia="zh-CN"/>
              </w:rPr>
            </w:pPr>
            <w:proofErr w:type="spellStart"/>
            <w:ins w:id="404"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405" w:author="Mediatek_123" w:date="2023-09-08T23:22:00Z"/>
                <w:lang w:val="en-US" w:eastAsia="zh-CN"/>
              </w:rPr>
            </w:pPr>
            <w:ins w:id="406"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407" w:author="Mediatek_123" w:date="2023-09-08T23:22:00Z"/>
                <w:del w:id="408" w:author="Mediatek_123bisPost" w:date="2023-10-16T11:57:00Z"/>
                <w:lang w:val="en-US" w:eastAsia="zh-CN"/>
              </w:rPr>
            </w:pPr>
            <w:ins w:id="409" w:author="Mediatek_123" w:date="2023-09-08T23:22:00Z">
              <w:del w:id="410"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411" w:author="Mediatek_123" w:date="2023-09-08T23:22:00Z"/>
                <w:lang w:val="en-US" w:eastAsia="zh-CN"/>
              </w:rPr>
            </w:pPr>
            <w:ins w:id="412" w:author="Mediatek_123" w:date="2023-09-08T23:22:00Z">
              <w:del w:id="413"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414" w:author="Mediatek_123" w:date="2023-09-08T23:22:00Z"/>
        </w:trPr>
        <w:tc>
          <w:tcPr>
            <w:tcW w:w="2122" w:type="dxa"/>
          </w:tcPr>
          <w:p w14:paraId="5E381F50" w14:textId="77777777" w:rsidR="00CC29BB" w:rsidRDefault="00CC29BB" w:rsidP="007E7B77">
            <w:pPr>
              <w:pStyle w:val="TAL"/>
              <w:rPr>
                <w:ins w:id="415" w:author="Mediatek_123" w:date="2023-09-08T23:22:00Z"/>
                <w:lang w:val="en-US" w:eastAsia="zh-CN"/>
              </w:rPr>
            </w:pPr>
            <w:ins w:id="416"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417" w:author="Mediatek_123" w:date="2023-09-08T23:22:00Z"/>
                <w:lang w:val="en-US" w:eastAsia="zh-CN"/>
              </w:rPr>
            </w:pPr>
            <w:ins w:id="418"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419" w:author="Mediatek_123" w:date="2023-09-08T23:22:00Z"/>
                <w:lang w:val="en-US" w:eastAsia="zh-CN"/>
              </w:rPr>
            </w:pPr>
            <w:ins w:id="420" w:author="Mediatek_123" w:date="2023-09-08T23:22:00Z">
              <w:del w:id="421" w:author="Mediatek_123bisPost" w:date="2023-10-16T11:57:00Z">
                <w:r w:rsidDel="00EE574D">
                  <w:rPr>
                    <w:lang w:val="en-US" w:eastAsia="zh-CN"/>
                  </w:rPr>
                  <w:delText>SMTC periodicity (typ. [20] ms)</w:delText>
                </w:r>
              </w:del>
            </w:ins>
          </w:p>
        </w:tc>
      </w:tr>
      <w:tr w:rsidR="00CC29BB" w14:paraId="510F6BAB" w14:textId="77777777" w:rsidTr="007E7B77">
        <w:trPr>
          <w:ins w:id="422" w:author="Mediatek_123" w:date="2023-09-08T23:22:00Z"/>
        </w:trPr>
        <w:tc>
          <w:tcPr>
            <w:tcW w:w="2122" w:type="dxa"/>
          </w:tcPr>
          <w:p w14:paraId="42E62EB3" w14:textId="77777777" w:rsidR="00CC29BB" w:rsidRDefault="00CC29BB" w:rsidP="007E7B77">
            <w:pPr>
              <w:pStyle w:val="TAL"/>
              <w:rPr>
                <w:ins w:id="423" w:author="Mediatek_123" w:date="2023-09-08T23:22:00Z"/>
                <w:lang w:val="en-US" w:eastAsia="zh-CN"/>
              </w:rPr>
            </w:pPr>
            <w:proofErr w:type="spellStart"/>
            <w:ins w:id="424"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425" w:author="Mediatek_123" w:date="2023-09-08T23:22:00Z"/>
                <w:lang w:val="en-US" w:eastAsia="zh-CN"/>
              </w:rPr>
            </w:pPr>
            <w:ins w:id="426"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427" w:author="Mediatek_123" w:date="2023-09-08T23:22:00Z"/>
                <w:lang w:val="en-US" w:eastAsia="zh-CN"/>
              </w:rPr>
            </w:pPr>
            <w:ins w:id="428" w:author="Mediatek_123" w:date="2023-09-08T23:22:00Z">
              <w:del w:id="429" w:author="Mediatek_123bisPost" w:date="2023-10-16T11:57:00Z">
                <w:r w:rsidDel="00EE574D">
                  <w:rPr>
                    <w:lang w:val="en-US" w:eastAsia="zh-CN"/>
                  </w:rPr>
                  <w:delText>Up to [2] ms</w:delText>
                </w:r>
              </w:del>
            </w:ins>
          </w:p>
        </w:tc>
      </w:tr>
      <w:tr w:rsidR="00CC29BB" w14:paraId="1968ED54" w14:textId="77777777" w:rsidTr="007E7B77">
        <w:trPr>
          <w:ins w:id="430" w:author="Mediatek_123" w:date="2023-09-08T23:22:00Z"/>
        </w:trPr>
        <w:tc>
          <w:tcPr>
            <w:tcW w:w="2122" w:type="dxa"/>
          </w:tcPr>
          <w:p w14:paraId="57A26C84" w14:textId="77777777" w:rsidR="00CC29BB" w:rsidRDefault="00CC29BB" w:rsidP="007E7B77">
            <w:pPr>
              <w:pStyle w:val="TAL"/>
              <w:rPr>
                <w:ins w:id="431" w:author="Mediatek_123" w:date="2023-09-08T23:22:00Z"/>
                <w:lang w:val="en-US" w:eastAsia="zh-CN"/>
              </w:rPr>
            </w:pPr>
            <w:ins w:id="432"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433" w:author="Mediatek_123" w:date="2023-09-08T23:22:00Z"/>
                <w:lang w:val="en-US" w:eastAsia="zh-CN"/>
              </w:rPr>
            </w:pPr>
            <w:ins w:id="434"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435" w:author="Mediatek_123" w:date="2023-09-08T23:22:00Z"/>
                <w:lang w:val="en-US" w:eastAsia="zh-CN"/>
              </w:rPr>
            </w:pPr>
            <w:ins w:id="436" w:author="Mediatek_123" w:date="2023-09-08T23:22:00Z">
              <w:del w:id="437" w:author="Mediatek_123bisPost" w:date="2023-10-16T11:57:00Z">
                <w:r w:rsidDel="00EE574D">
                  <w:rPr>
                    <w:lang w:val="en-US" w:eastAsia="zh-CN"/>
                  </w:rPr>
                  <w:delText>Typ. [15] ms</w:delText>
                </w:r>
              </w:del>
            </w:ins>
          </w:p>
        </w:tc>
      </w:tr>
      <w:tr w:rsidR="00CC29BB" w14:paraId="0BB0B0AB" w14:textId="77777777" w:rsidTr="007E7B77">
        <w:trPr>
          <w:ins w:id="438" w:author="Mediatek_123" w:date="2023-09-08T23:22:00Z"/>
        </w:trPr>
        <w:tc>
          <w:tcPr>
            <w:tcW w:w="2122" w:type="dxa"/>
          </w:tcPr>
          <w:p w14:paraId="69657CD7" w14:textId="77777777" w:rsidR="00CC29BB" w:rsidRDefault="00CC29BB" w:rsidP="007E7B77">
            <w:pPr>
              <w:pStyle w:val="TAL"/>
              <w:rPr>
                <w:ins w:id="439" w:author="Mediatek_123" w:date="2023-09-08T23:22:00Z"/>
                <w:lang w:val="en-US" w:eastAsia="zh-CN"/>
              </w:rPr>
            </w:pPr>
            <w:ins w:id="440"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441" w:author="Mediatek_123" w:date="2023-09-08T23:22:00Z"/>
                <w:lang w:val="en-US" w:eastAsia="zh-CN"/>
              </w:rPr>
            </w:pPr>
            <w:ins w:id="442"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443" w:author="Mediatek_123" w:date="2023-09-08T23:22:00Z"/>
                <w:lang w:val="en-US" w:eastAsia="zh-CN"/>
              </w:rPr>
            </w:pPr>
            <w:ins w:id="444" w:author="Mediatek_123" w:date="2023-09-08T23:22:00Z">
              <w:del w:id="445" w:author="Mediatek_123bisPost" w:date="2023-10-16T11:57:00Z">
                <w:r w:rsidDel="00EE574D">
                  <w:rPr>
                    <w:lang w:val="en-US" w:eastAsia="zh-CN"/>
                  </w:rPr>
                  <w:delText>Typ. [4] ms</w:delText>
                </w:r>
              </w:del>
            </w:ins>
          </w:p>
        </w:tc>
      </w:tr>
      <w:tr w:rsidR="00CC29BB" w14:paraId="2B2F6774" w14:textId="77777777" w:rsidTr="007E7B77">
        <w:trPr>
          <w:ins w:id="446" w:author="Mediatek_123" w:date="2023-09-08T23:22:00Z"/>
        </w:trPr>
        <w:tc>
          <w:tcPr>
            <w:tcW w:w="2122" w:type="dxa"/>
          </w:tcPr>
          <w:p w14:paraId="1476501D" w14:textId="77777777" w:rsidR="00CC29BB" w:rsidRDefault="00CC29BB" w:rsidP="007E7B77">
            <w:pPr>
              <w:pStyle w:val="TAL"/>
              <w:rPr>
                <w:ins w:id="447" w:author="Mediatek_123" w:date="2023-09-08T23:22:00Z"/>
                <w:lang w:val="en-US" w:eastAsia="zh-CN"/>
              </w:rPr>
            </w:pPr>
            <w:proofErr w:type="spellStart"/>
            <w:ins w:id="448"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449" w:author="Mediatek_123" w:date="2023-09-08T23:22:00Z"/>
                <w:lang w:val="en-US" w:eastAsia="zh-CN"/>
              </w:rPr>
            </w:pPr>
            <w:ins w:id="450"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451" w:author="Mediatek_123" w:date="2023-09-08T23:22:00Z"/>
                <w:lang w:val="en-US" w:eastAsia="zh-CN"/>
              </w:rPr>
            </w:pPr>
            <w:ins w:id="452" w:author="Mediatek_123" w:date="2023-09-08T23:22:00Z">
              <w:del w:id="453"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454" w:author="Mediatek_123" w:date="2023-09-08T23:22:00Z"/>
          <w:rFonts w:eastAsia="PMingLiU"/>
          <w:lang w:eastAsia="zh-TW"/>
        </w:rPr>
      </w:pPr>
    </w:p>
    <w:p w14:paraId="2E308B07" w14:textId="77777777" w:rsidR="00CC29BB" w:rsidRDefault="00CC29BB" w:rsidP="00CC29BB">
      <w:pPr>
        <w:spacing w:after="0"/>
        <w:rPr>
          <w:ins w:id="455" w:author="Mediatek_123" w:date="2023-09-08T23:22:00Z"/>
        </w:rPr>
      </w:pPr>
      <w:ins w:id="456" w:author="Mediatek_123" w:date="2023-09-08T23:22:00Z">
        <w:r>
          <w:rPr>
            <w:rFonts w:eastAsia="DengXian" w:hint="eastAsia"/>
            <w:lang w:eastAsia="zh-CN"/>
          </w:rPr>
          <w:lastRenderedPageBreak/>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17524BFC" w14:textId="77777777" w:rsidR="00CC29BB" w:rsidRDefault="00CC29BB" w:rsidP="00CC29BB">
      <w:pPr>
        <w:spacing w:after="0"/>
        <w:rPr>
          <w:ins w:id="457" w:author="Mediatek_123" w:date="2023-09-08T23:22:00Z"/>
        </w:rPr>
      </w:pPr>
      <w:ins w:id="458" w:author="Mediatek_123" w:date="2023-09-08T23:22:00Z">
        <w:r>
          <w:object w:dxaOrig="9639" w:dyaOrig="2547" w14:anchorId="62A5B70D">
            <v:shape id="_x0000_i1034" type="#_x0000_t75" style="width:482pt;height:127.35pt" o:ole="">
              <v:imagedata r:id="rId33" o:title=""/>
            </v:shape>
            <o:OLEObject Type="Embed" ProgID="Visio.Drawing.15" ShapeID="_x0000_i1034" DrawAspect="Content" ObjectID="_1759040527" r:id="rId34"/>
          </w:object>
        </w:r>
      </w:ins>
    </w:p>
    <w:p w14:paraId="4B39BE1D" w14:textId="77777777" w:rsidR="00CC29BB" w:rsidRDefault="00CC29BB" w:rsidP="00CC29BB">
      <w:pPr>
        <w:pStyle w:val="TF"/>
        <w:rPr>
          <w:ins w:id="459" w:author="Mediatek_123" w:date="2023-09-08T23:22:00Z"/>
        </w:rPr>
      </w:pPr>
      <w:ins w:id="460" w:author="Mediatek_123" w:date="2023-09-08T23:22:00Z">
        <w:r>
          <w:t>Figure X.1-2: Mobility Latency for RACH-based LTM</w:t>
        </w:r>
      </w:ins>
    </w:p>
    <w:p w14:paraId="013F47E3" w14:textId="77777777" w:rsidR="00CC29BB" w:rsidRDefault="00CC29BB" w:rsidP="00CC29BB">
      <w:pPr>
        <w:spacing w:after="0"/>
        <w:rPr>
          <w:ins w:id="461" w:author="Mediatek_123" w:date="2023-09-08T23:22:00Z"/>
        </w:rPr>
      </w:pPr>
      <w:ins w:id="462" w:author="Mediatek_123" w:date="2023-09-08T23:22:00Z">
        <w:r>
          <w:object w:dxaOrig="9586" w:dyaOrig="2407" w14:anchorId="0A6C4CA9">
            <v:shape id="_x0000_i1035" type="#_x0000_t75" style="width:479.35pt;height:120.65pt" o:ole="">
              <v:imagedata r:id="rId35" o:title=""/>
            </v:shape>
            <o:OLEObject Type="Embed" ProgID="Visio.Drawing.15" ShapeID="_x0000_i1035" DrawAspect="Content" ObjectID="_1759040528" r:id="rId36"/>
          </w:object>
        </w:r>
      </w:ins>
    </w:p>
    <w:p w14:paraId="73B591C6" w14:textId="77777777" w:rsidR="00CC29BB" w:rsidRDefault="00CC29BB" w:rsidP="00CC29BB">
      <w:pPr>
        <w:pStyle w:val="TF"/>
        <w:rPr>
          <w:ins w:id="463" w:author="Mediatek_123" w:date="2023-09-08T23:22:00Z"/>
          <w:rFonts w:eastAsia="DengXian"/>
          <w:lang w:eastAsia="zh-CN"/>
        </w:rPr>
      </w:pPr>
      <w:ins w:id="464" w:author="Mediatek_123" w:date="2023-09-08T23:22:00Z">
        <w:r>
          <w:t>Figure X.1-3: Mobility Latency for RACH-less LTM</w:t>
        </w:r>
      </w:ins>
    </w:p>
    <w:p w14:paraId="11A08467" w14:textId="77777777" w:rsidR="00815345" w:rsidRDefault="00DE71AD">
      <w:pPr>
        <w:pStyle w:val="Heading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Heading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465" w:name="_Hlk112144979"/>
      <w:r>
        <w:rPr>
          <w:highlight w:val="green"/>
        </w:rPr>
        <w:t>R2 assumes that L2 is continued whenever possible (e.g. intra-DU), without Reset, with the target to avoid data loss, and the additional delay of data recovery</w:t>
      </w:r>
      <w:bookmarkEnd w:id="465"/>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RAN2 to consider preparation of target cell configurations capable of dynamic switching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PCell/target SCell(s) is not a current serving cell (CA </w:t>
      </w:r>
      <w:r>
        <w:rPr>
          <w:highlight w:val="cyan"/>
          <w:lang w:eastAsia="zh-CN"/>
        </w:rPr>
        <w:sym w:font="Wingdings" w:char="F0E0"/>
      </w:r>
      <w:r>
        <w:rPr>
          <w:highlight w:val="cyan"/>
          <w:lang w:eastAsia="zh-CN"/>
        </w:rPr>
        <w:t xml:space="preserve"> </w:t>
      </w:r>
      <w:proofErr w:type="spellStart"/>
      <w:r>
        <w:rPr>
          <w:highlight w:val="cyan"/>
          <w:lang w:eastAsia="zh-CN"/>
        </w:rPr>
        <w:t>CA</w:t>
      </w:r>
      <w:proofErr w:type="spellEnd"/>
      <w:r>
        <w:rPr>
          <w:highlight w:val="cyan"/>
          <w:lang w:eastAsia="zh-CN"/>
        </w:rPr>
        <w:t xml:space="preserve"> scenario with PCell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Heading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SCell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w:t>
      </w:r>
      <w:proofErr w:type="gramStart"/>
      <w:r>
        <w:t>other</w:t>
      </w:r>
      <w:proofErr w:type="gramEnd"/>
      <w:r>
        <w:t xml:space="preserve">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Heading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Heading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 xml:space="preserve">The complete candidate configuration is applied and replacing the current UE configuration (at the time of reconfiguration execution/cell switch), by </w:t>
      </w:r>
      <w:proofErr w:type="gramStart"/>
      <w:r>
        <w:rPr>
          <w:b/>
          <w:bCs/>
          <w:highlight w:val="green"/>
          <w:lang w:val="en-US"/>
        </w:rPr>
        <w:t>a</w:t>
      </w:r>
      <w:proofErr w:type="gramEnd"/>
      <w:r>
        <w:rPr>
          <w:b/>
          <w:bCs/>
          <w:highlight w:val="green"/>
          <w:lang w:val="en-US"/>
        </w:rPr>
        <w:t xml:space="preserve">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 xml:space="preserve">Alt A: The candidate configuration (which need to be complete) is applied and replacing the current UE configuration (at the time of reconfiguration execution/cell switch), by </w:t>
      </w:r>
      <w:proofErr w:type="gramStart"/>
      <w:r>
        <w:rPr>
          <w:b/>
          <w:bCs/>
          <w:highlight w:val="cyan"/>
          <w:lang w:val="en-US"/>
        </w:rPr>
        <w:t>a</w:t>
      </w:r>
      <w:proofErr w:type="gramEnd"/>
      <w:r>
        <w:rPr>
          <w:b/>
          <w:bCs/>
          <w:highlight w:val="cyan"/>
          <w:lang w:val="en-US"/>
        </w:rPr>
        <w:t xml:space="preserve">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w:t>
      </w:r>
      <w:r>
        <w:rPr>
          <w:highlight w:val="green"/>
          <w:lang w:val="en-US"/>
        </w:rPr>
        <w:lastRenderedPageBreak/>
        <w:t xml:space="preserve">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w:t>
      </w:r>
      <w:proofErr w:type="gramStart"/>
      <w:r>
        <w:rPr>
          <w:highlight w:val="green"/>
          <w:lang w:val="en-US"/>
        </w:rPr>
        <w:t>a</w:t>
      </w:r>
      <w:proofErr w:type="gramEnd"/>
      <w:r>
        <w:rPr>
          <w:highlight w:val="green"/>
          <w:lang w:val="en-US"/>
        </w:rPr>
        <w:t xml:space="preserve">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466" w:name="OLE_LINK8"/>
      <w:bookmarkStart w:id="467" w:name="OLE_LINK7"/>
      <w:r>
        <w:rPr>
          <w:rFonts w:eastAsia="PMingLiU"/>
          <w:u w:val="single"/>
          <w:lang w:eastAsia="zh-TW"/>
        </w:rPr>
        <w:t xml:space="preserve">NR-DC with selective activation </w:t>
      </w:r>
      <w:bookmarkEnd w:id="466"/>
      <w:bookmarkEnd w:id="467"/>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Heading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Heading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468"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468"/>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w:t>
      </w:r>
      <w:proofErr w:type="spellStart"/>
      <w:r>
        <w:t>statis</w:t>
      </w:r>
      <w:proofErr w:type="spellEnd"/>
      <w:r>
        <w:t xml:space="preserve">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 xml:space="preserve">RAN2 to send </w:t>
      </w:r>
      <w:proofErr w:type="gramStart"/>
      <w:r>
        <w:t>an</w:t>
      </w:r>
      <w:proofErr w:type="gramEnd"/>
      <w:r>
        <w:t xml:space="preserve">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lastRenderedPageBreak/>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Heading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 xml:space="preserve">RAN2 assumes </w:t>
      </w:r>
      <w:proofErr w:type="gramStart"/>
      <w:r>
        <w:rPr>
          <w:highlight w:val="green"/>
        </w:rPr>
        <w:t>For</w:t>
      </w:r>
      <w:proofErr w:type="gramEnd"/>
      <w:r>
        <w:rPr>
          <w:highlight w:val="green"/>
        </w:rPr>
        <w:t xml:space="preserve">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 xml:space="preserve">R2 assumes </w:t>
      </w:r>
      <w:proofErr w:type="gramStart"/>
      <w:r>
        <w:t>For</w:t>
      </w:r>
      <w:proofErr w:type="gramEnd"/>
      <w:r>
        <w:t xml:space="preserve">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469" w:name="OLE_LINK155"/>
      <w:r>
        <w:t>is not in the LTM cell switch MAC CE</w:t>
      </w:r>
      <w:bookmarkEnd w:id="469"/>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xml:space="preserve">: For MN-initiated subsequent </w:t>
      </w:r>
      <w:proofErr w:type="gramStart"/>
      <w:r>
        <w:t>CPAC,  MN</w:t>
      </w:r>
      <w:proofErr w:type="gramEnd"/>
      <w:r>
        <w:t xml:space="preserve">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470" w:name="OLE_LINK92"/>
      <w:r>
        <w:t xml:space="preserve">for this R18 feature </w:t>
      </w:r>
      <w:bookmarkEnd w:id="470"/>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Heading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 xml:space="preserve">The LTM CSI resource configuration is generated by the CU. Send </w:t>
      </w:r>
      <w:proofErr w:type="gramStart"/>
      <w:r>
        <w:t>an</w:t>
      </w:r>
      <w:proofErr w:type="gramEnd"/>
      <w:r>
        <w:t xml:space="preserve">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w:t>
      </w:r>
      <w:proofErr w:type="gramStart"/>
      <w:r>
        <w:t>an</w:t>
      </w:r>
      <w:proofErr w:type="gramEnd"/>
      <w:r>
        <w:t xml:space="preserve">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Proposal 2a: For each candidate target cell towards which early RACH is supported, the UE is provided with a RACH configuration (per source per </w:t>
      </w:r>
      <w:proofErr w:type="spellStart"/>
      <w:r>
        <w:rPr>
          <w:lang w:eastAsia="zh-CN"/>
        </w:rPr>
        <w:t>cand</w:t>
      </w:r>
      <w:proofErr w:type="spellEnd"/>
      <w:r>
        <w:rPr>
          <w:lang w:eastAsia="zh-CN"/>
        </w:rPr>
        <w:t>),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w:t>
      </w:r>
      <w:proofErr w:type="gramStart"/>
      <w:r w:rsidRPr="00806491">
        <w:rPr>
          <w:lang w:val="en-US"/>
        </w:rPr>
        <w:t>candidate</w:t>
      </w:r>
      <w:proofErr w:type="gramEnd"/>
      <w:r w:rsidRPr="00806491">
        <w:rPr>
          <w:lang w:val="en-US"/>
        </w:rPr>
        <w:t xml:space="preserv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w:t>
      </w:r>
      <w:proofErr w:type="gramStart"/>
      <w:r w:rsidRPr="00806491">
        <w:rPr>
          <w:lang w:val="en-US"/>
        </w:rPr>
        <w:t>candidate</w:t>
      </w:r>
      <w:proofErr w:type="gramEnd"/>
      <w:r w:rsidRPr="00806491">
        <w:rPr>
          <w:lang w:val="en-US"/>
        </w:rPr>
        <w:t xml:space="preserv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w:t>
      </w:r>
      <w:proofErr w:type="gramStart"/>
      <w:r w:rsidRPr="00806491">
        <w:rPr>
          <w:lang w:val="en-US"/>
        </w:rPr>
        <w:t>candidate</w:t>
      </w:r>
      <w:proofErr w:type="gramEnd"/>
      <w:r w:rsidRPr="00806491">
        <w:rPr>
          <w:lang w:val="en-US"/>
        </w:rPr>
        <w:t xml:space="preserv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xml:space="preserve">- A list of </w:t>
      </w:r>
      <w:proofErr w:type="gramStart"/>
      <w:r>
        <w:rPr>
          <w:lang w:val="en-US"/>
        </w:rPr>
        <w:t>candidate</w:t>
      </w:r>
      <w:proofErr w:type="gramEnd"/>
      <w:r>
        <w:rPr>
          <w:lang w:val="en-US"/>
        </w:rPr>
        <w:t xml:space="preserv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 xml:space="preserve">list of </w:t>
      </w:r>
      <w:proofErr w:type="gramStart"/>
      <w:r>
        <w:rPr>
          <w:lang w:val="en-US"/>
        </w:rPr>
        <w:t>candidate</w:t>
      </w:r>
      <w:proofErr w:type="gramEnd"/>
      <w:r>
        <w:rPr>
          <w:lang w:val="en-US"/>
        </w:rPr>
        <w:t xml:space="preserve"> SNs, and for each candidate SN in the list, a list of </w:t>
      </w:r>
      <w:proofErr w:type="spellStart"/>
      <w:r>
        <w:rPr>
          <w:lang w:val="en-US"/>
        </w:rPr>
        <w:t>PSCells</w:t>
      </w:r>
      <w:proofErr w:type="spellEnd"/>
      <w:r>
        <w:rPr>
          <w:lang w:val="en-US"/>
        </w:rPr>
        <w:t xml:space="preserve">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PSCell-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471" w:name="OLE_LINK43"/>
      <w:bookmarkStart w:id="472" w:name="OLE_LINK45"/>
      <w:r>
        <w:t>identifying R2 impact and attempting RRC Draft CR</w:t>
      </w:r>
      <w:bookmarkEnd w:id="471"/>
      <w:bookmarkEnd w:id="472"/>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Samsung (Anil)" w:date="2023-10-17T09:31:00Z" w:initials="Anil">
    <w:p w14:paraId="6E0074E4" w14:textId="77777777" w:rsidR="005F5B95" w:rsidRDefault="005F5B95" w:rsidP="005F5B95">
      <w:pPr>
        <w:pStyle w:val="CommentText"/>
      </w:pPr>
      <w:r>
        <w:rPr>
          <w:rStyle w:val="CommentReference"/>
        </w:rPr>
        <w:annotationRef/>
      </w:r>
      <w:r>
        <w:t xml:space="preserve">Our understanding is that DAPS and LTM are not supported together. </w:t>
      </w:r>
      <w:proofErr w:type="gramStart"/>
      <w:r>
        <w:t>So</w:t>
      </w:r>
      <w:proofErr w:type="gramEnd"/>
      <w:r>
        <w:t xml:space="preserve"> we need to update as below.</w:t>
      </w:r>
    </w:p>
    <w:p w14:paraId="229153C1" w14:textId="77777777" w:rsidR="005F5B95" w:rsidRDefault="005F5B95" w:rsidP="005F5B95">
      <w:pPr>
        <w:pStyle w:val="CommentText"/>
      </w:pPr>
    </w:p>
    <w:p w14:paraId="1EEDBD0D" w14:textId="03965103" w:rsidR="005F5B95" w:rsidRDefault="005F5B95">
      <w:pPr>
        <w:pStyle w:val="CommentText"/>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106" w:author="Samsung (Anil)" w:date="2023-10-17T09:32:00Z" w:initials="Anil">
    <w:p w14:paraId="1CEFACE2" w14:textId="42442F87" w:rsidR="005F5B95" w:rsidRDefault="005F5B95">
      <w:pPr>
        <w:pStyle w:val="CommentText"/>
      </w:pPr>
      <w:r>
        <w:rPr>
          <w:rStyle w:val="CommentReference"/>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09" w:author="Samsung (Anil)" w:date="2023-10-16T12:45:00Z" w:initials="Anil">
    <w:p w14:paraId="00C9B384" w14:textId="30776890" w:rsidR="00A80D30" w:rsidRDefault="00A80D30">
      <w:pPr>
        <w:pStyle w:val="CommentText"/>
      </w:pPr>
      <w:r>
        <w:rPr>
          <w:rStyle w:val="CommentReference"/>
        </w:rPr>
        <w:annotationRef/>
      </w:r>
      <w:r>
        <w:t>Has RAN2 agreed such an indication??</w:t>
      </w:r>
    </w:p>
  </w:comment>
  <w:comment w:id="125" w:author="Samsung (Anil)" w:date="2023-10-16T12:40:00Z" w:initials="Anil">
    <w:p w14:paraId="0FFE26C7" w14:textId="77777777" w:rsidR="00A80D30" w:rsidRDefault="00A80D30">
      <w:pPr>
        <w:pStyle w:val="CommentText"/>
      </w:pPr>
      <w:r>
        <w:rPr>
          <w:rStyle w:val="CommentReference"/>
        </w:rPr>
        <w:annotationRef/>
      </w:r>
      <w:r>
        <w:t>My understanding is that even in case CG is configured for rach less LTM, UE monitors PDCCH for dynamic scheduling.</w:t>
      </w:r>
    </w:p>
    <w:p w14:paraId="574757F5" w14:textId="77777777" w:rsidR="00A80D30" w:rsidRDefault="00A80D30">
      <w:pPr>
        <w:pStyle w:val="CommentText"/>
      </w:pPr>
    </w:p>
    <w:p w14:paraId="75682751" w14:textId="647BE9EA" w:rsidR="00A80D30" w:rsidRDefault="00A80D30">
      <w:pPr>
        <w:pStyle w:val="CommentText"/>
      </w:pPr>
      <w:r>
        <w:t>Has RAN2 agreed that UE shall monitor PDCCH only of CG for rach less is not configured?</w:t>
      </w:r>
    </w:p>
  </w:comment>
  <w:comment w:id="202" w:author="Samsung (Anil)" w:date="2023-10-16T12:48:00Z" w:initials="Anil">
    <w:p w14:paraId="4A4841CF" w14:textId="0C79A248" w:rsidR="00A80D30" w:rsidRDefault="00A80D30">
      <w:pPr>
        <w:pStyle w:val="CommentText"/>
      </w:pPr>
      <w:r>
        <w:rPr>
          <w:rStyle w:val="CommentReference"/>
        </w:rPr>
        <w:annotationRef/>
      </w:r>
      <w:r>
        <w:t>Information about CFRA can be indicated here</w:t>
      </w:r>
    </w:p>
  </w:comment>
  <w:comment w:id="237" w:author="Samsung (Anil)" w:date="2023-10-17T09:33:00Z" w:initials="Anil">
    <w:p w14:paraId="4D27C921" w14:textId="7EE5CC81" w:rsidR="005F5B95" w:rsidRDefault="005F5B95">
      <w:pPr>
        <w:pStyle w:val="CommentText"/>
      </w:pPr>
      <w:r>
        <w:rPr>
          <w:rStyle w:val="CommentReference"/>
        </w:rPr>
        <w:annotationRef/>
      </w:r>
      <w:r>
        <w:t>This can be deleted since Rel-18 does not consider inter-CU case.</w:t>
      </w:r>
      <w:bookmarkStart w:id="238" w:name="_GoBack"/>
      <w:bookmarkEnd w:id="238"/>
    </w:p>
  </w:comment>
  <w:comment w:id="361" w:author="Mediatek_123bisPost" w:date="2023-10-16T11:57:00Z" w:initials="MTK">
    <w:p w14:paraId="0639AB01" w14:textId="667AD0AA" w:rsidR="00A80D30" w:rsidRPr="00EE574D" w:rsidRDefault="00A80D3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EDBD0D" w15:done="0"/>
  <w15:commentEx w15:paraId="1CEFACE2" w15:done="0"/>
  <w15:commentEx w15:paraId="00C9B384" w15:done="0"/>
  <w15:commentEx w15:paraId="75682751" w15:done="0"/>
  <w15:commentEx w15:paraId="4A4841CF" w15:done="0"/>
  <w15:commentEx w15:paraId="4D27C921" w15:done="0"/>
  <w15:commentEx w15:paraId="0639AB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7A3C2" w16cex:dateUtc="2023-10-16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EDBD0D" w16cid:durableId="28D8D30B"/>
  <w16cid:commentId w16cid:paraId="1CEFACE2" w16cid:durableId="28D8D33B"/>
  <w16cid:commentId w16cid:paraId="00C9B384" w16cid:durableId="28D7AEF0"/>
  <w16cid:commentId w16cid:paraId="75682751" w16cid:durableId="28D7ADA0"/>
  <w16cid:commentId w16cid:paraId="4A4841CF" w16cid:durableId="28D7AFB1"/>
  <w16cid:commentId w16cid:paraId="4D27C921" w16cid:durableId="28D8D35B"/>
  <w16cid:commentId w16cid:paraId="0639AB01" w16cid:durableId="28D7A3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72A40" w14:textId="77777777" w:rsidR="00F43527" w:rsidRDefault="00F43527">
      <w:pPr>
        <w:spacing w:after="0"/>
      </w:pPr>
      <w:r>
        <w:separator/>
      </w:r>
    </w:p>
  </w:endnote>
  <w:endnote w:type="continuationSeparator" w:id="0">
    <w:p w14:paraId="519C861D" w14:textId="77777777" w:rsidR="00F43527" w:rsidRDefault="00F435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5B94D9" w14:textId="77777777" w:rsidR="00F43527" w:rsidRDefault="00F43527">
      <w:pPr>
        <w:spacing w:after="0"/>
      </w:pPr>
      <w:r>
        <w:separator/>
      </w:r>
    </w:p>
  </w:footnote>
  <w:footnote w:type="continuationSeparator" w:id="0">
    <w:p w14:paraId="695E8883" w14:textId="77777777" w:rsidR="00F43527" w:rsidRDefault="00F435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_123bisPost">
    <w15:presenceInfo w15:providerId="None" w15:userId="Mediatek_123bisPost"/>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4119"/>
    <w:rsid w:val="00184582"/>
    <w:rsid w:val="00185818"/>
    <w:rsid w:val="001901F2"/>
    <w:rsid w:val="00190E5A"/>
    <w:rsid w:val="00191EBE"/>
    <w:rsid w:val="00191EC0"/>
    <w:rsid w:val="00193837"/>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5F81"/>
    <w:rsid w:val="002661BA"/>
    <w:rsid w:val="00266662"/>
    <w:rsid w:val="00266891"/>
    <w:rsid w:val="00266CF5"/>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6031"/>
    <w:rsid w:val="00710065"/>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1C82"/>
    <w:rsid w:val="00832431"/>
    <w:rsid w:val="00832EAC"/>
    <w:rsid w:val="00834DBE"/>
    <w:rsid w:val="0083621A"/>
    <w:rsid w:val="008376F4"/>
    <w:rsid w:val="00837A42"/>
    <w:rsid w:val="00841051"/>
    <w:rsid w:val="008414AB"/>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56B0"/>
    <w:rsid w:val="009462CF"/>
    <w:rsid w:val="009469D1"/>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0C4"/>
    <w:rsid w:val="00AD667C"/>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1770"/>
    <w:rsid w:val="00BF1F2D"/>
    <w:rsid w:val="00BF28DE"/>
    <w:rsid w:val="00BF33C4"/>
    <w:rsid w:val="00BF3668"/>
    <w:rsid w:val="00BF3BE9"/>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15:docId w15:val="{2A0CB0A2-51AE-4030-BD1B-FBBAAD43A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DefaultParagraphFon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rPr>
      <w:rFonts w:eastAsia="Times New Roman"/>
    </w:rPr>
  </w:style>
  <w:style w:type="paragraph" w:styleId="Revision">
    <w:name w:val="Revision"/>
    <w:hidden/>
    <w:uiPriority w:val="99"/>
    <w:semiHidden/>
    <w:rsid w:val="00302FBD"/>
    <w:rPr>
      <w:rFonts w:eastAsia="Times New Roman"/>
      <w:lang w:val="en-GB" w:eastAsia="ja-JP"/>
    </w:rPr>
  </w:style>
  <w:style w:type="character" w:customStyle="1" w:styleId="Heading8Char">
    <w:name w:val="Heading 8 Char"/>
    <w:basedOn w:val="DefaultParagraphFont"/>
    <w:link w:val="Heading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oleObject" Target="embeddings/Microsoft_Visio_2003-2010_Drawing.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package" Target="embeddings/Microsoft_Visio_Drawing3.vsdx"/><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E73E29C-9D85-4E35-B06B-7AE8DE2DF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5</Pages>
  <Words>14306</Words>
  <Characters>81545</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Samsung (Anil)</cp:lastModifiedBy>
  <cp:revision>3</cp:revision>
  <dcterms:created xsi:type="dcterms:W3CDTF">2023-10-17T14:31:00Z</dcterms:created>
  <dcterms:modified xsi:type="dcterms:W3CDTF">2023-10-17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